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r w:rsidR="00AD3B58">
        <w:fldChar w:fldCharType="begin"/>
      </w:r>
      <w:r w:rsidR="00AD3B58">
        <w:instrText xml:space="preserve"> DOCPROPERTY  TSG/WGRef  \* MERGEFORMAT </w:instrText>
      </w:r>
      <w:r w:rsidR="00AD3B58">
        <w:fldChar w:fldCharType="separate"/>
      </w:r>
      <w:r>
        <w:rPr>
          <w:b/>
          <w:noProof/>
          <w:sz w:val="24"/>
        </w:rPr>
        <w:t>RAN2</w:t>
      </w:r>
      <w:r w:rsidR="00AD3B58">
        <w:rPr>
          <w:b/>
          <w:noProof/>
          <w:sz w:val="24"/>
        </w:rPr>
        <w:fldChar w:fldCharType="end"/>
      </w:r>
      <w:r>
        <w:rPr>
          <w:b/>
          <w:noProof/>
          <w:sz w:val="24"/>
        </w:rPr>
        <w:t xml:space="preserve"> Meeting #</w:t>
      </w:r>
      <w:r w:rsidR="00AD3B58">
        <w:fldChar w:fldCharType="begin"/>
      </w:r>
      <w:r w:rsidR="00AD3B58">
        <w:instrText xml:space="preserve"> DOCPROPERTY  MtgSeq  \* MERGEFORMAT </w:instrText>
      </w:r>
      <w:r w:rsidR="00AD3B58">
        <w:fldChar w:fldCharType="separate"/>
      </w:r>
      <w:r w:rsidRPr="00EB09B7">
        <w:rPr>
          <w:b/>
          <w:noProof/>
          <w:sz w:val="24"/>
        </w:rPr>
        <w:t>125</w:t>
      </w:r>
      <w:r w:rsidR="00AD3B58">
        <w:rPr>
          <w:b/>
          <w:noProof/>
          <w:sz w:val="24"/>
        </w:rPr>
        <w:fldChar w:fldCharType="end"/>
      </w:r>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DengXian" w:eastAsia="DengXian" w:hAnsi="DengXian" w:hint="eastAsia"/>
          <w:b/>
          <w:i/>
          <w:noProof/>
          <w:sz w:val="28"/>
          <w:highlight w:val="yellow"/>
          <w:lang w:eastAsia="zh-CN"/>
        </w:rPr>
        <w:t>raft</w:t>
      </w:r>
      <w:r w:rsidR="007F1AD1">
        <w:rPr>
          <w:rFonts w:ascii="DengXian" w:eastAsia="DengXian" w:hAnsi="DengXian"/>
          <w:b/>
          <w:i/>
          <w:noProof/>
          <w:sz w:val="28"/>
          <w:lang w:eastAsia="zh-CN"/>
        </w:rPr>
        <w:t xml:space="preserve"> </w:t>
      </w:r>
      <w:r w:rsidR="00AD3B58">
        <w:fldChar w:fldCharType="begin"/>
      </w:r>
      <w:r w:rsidR="00AD3B58">
        <w:instrText xml:space="preserve"> DOCPROPERTY  Tdoc#  \* MERGEFORMAT </w:instrText>
      </w:r>
      <w:r w:rsidR="00AD3B58">
        <w:fldChar w:fldCharType="separate"/>
      </w:r>
      <w:r w:rsidRPr="005D207F">
        <w:rPr>
          <w:b/>
          <w:noProof/>
          <w:sz w:val="28"/>
        </w:rPr>
        <w:t>R2-2401</w:t>
      </w:r>
      <w:r w:rsidR="007F1AD1">
        <w:rPr>
          <w:b/>
          <w:noProof/>
          <w:sz w:val="28"/>
        </w:rPr>
        <w:t>664</w:t>
      </w:r>
      <w:r w:rsidR="00AD3B58">
        <w:rPr>
          <w:b/>
          <w:noProof/>
          <w:sz w:val="28"/>
        </w:rPr>
        <w:fldChar w:fldCharType="end"/>
      </w:r>
    </w:p>
    <w:p w14:paraId="3F8A76FC" w14:textId="77777777" w:rsidR="005D207F" w:rsidRDefault="00AD3B58" w:rsidP="005D207F">
      <w:pPr>
        <w:pStyle w:val="CRCoverPage"/>
        <w:outlineLvl w:val="0"/>
        <w:rPr>
          <w:b/>
          <w:noProof/>
          <w:sz w:val="24"/>
        </w:rPr>
      </w:pPr>
      <w:r>
        <w:fldChar w:fldCharType="begin"/>
      </w:r>
      <w:r>
        <w:instrText xml:space="preserve"> DOCPROPERTY  Location  \* MERGEFORMAT </w:instrText>
      </w:r>
      <w:r>
        <w:fldChar w:fldCharType="separate"/>
      </w:r>
      <w:r w:rsidR="005D207F" w:rsidRPr="00BA51D9">
        <w:rPr>
          <w:b/>
          <w:noProof/>
          <w:sz w:val="24"/>
        </w:rPr>
        <w:t>Athens</w:t>
      </w:r>
      <w:r>
        <w:rPr>
          <w:b/>
          <w:noProof/>
          <w:sz w:val="24"/>
        </w:rPr>
        <w:fldChar w:fldCharType="end"/>
      </w:r>
      <w:r w:rsidR="005D207F">
        <w:rPr>
          <w:b/>
          <w:noProof/>
          <w:sz w:val="24"/>
        </w:rPr>
        <w:t xml:space="preserve">, </w:t>
      </w:r>
      <w:r>
        <w:fldChar w:fldCharType="begin"/>
      </w:r>
      <w:r>
        <w:instrText xml:space="preserve"> DOCPROPERTY  Country  \* MERGEFORMAT </w:instrText>
      </w:r>
      <w:r>
        <w:fldChar w:fldCharType="separate"/>
      </w:r>
      <w:r w:rsidR="005D207F" w:rsidRPr="00BA51D9">
        <w:rPr>
          <w:b/>
          <w:noProof/>
          <w:sz w:val="24"/>
        </w:rPr>
        <w:t>Greece</w:t>
      </w:r>
      <w:r>
        <w:rPr>
          <w:b/>
          <w:noProof/>
          <w:sz w:val="24"/>
        </w:rPr>
        <w:fldChar w:fldCharType="end"/>
      </w:r>
      <w:r w:rsidR="005D207F">
        <w:rPr>
          <w:b/>
          <w:noProof/>
          <w:sz w:val="24"/>
        </w:rPr>
        <w:t xml:space="preserve">, </w:t>
      </w:r>
      <w:r>
        <w:fldChar w:fldCharType="begin"/>
      </w:r>
      <w:r>
        <w:instrText xml:space="preserve"> DOCPROPERTY  StartDate  \* MERGEFORMAT </w:instrText>
      </w:r>
      <w:r>
        <w:fldChar w:fldCharType="separate"/>
      </w:r>
      <w:r w:rsidR="005D207F" w:rsidRPr="00BA51D9">
        <w:rPr>
          <w:b/>
          <w:noProof/>
          <w:sz w:val="24"/>
        </w:rPr>
        <w:t>26th Feb 2024</w:t>
      </w:r>
      <w:r>
        <w:rPr>
          <w:b/>
          <w:noProof/>
          <w:sz w:val="24"/>
        </w:rPr>
        <w:fldChar w:fldCharType="end"/>
      </w:r>
      <w:r w:rsidR="005D207F">
        <w:rPr>
          <w:b/>
          <w:noProof/>
          <w:sz w:val="24"/>
        </w:rPr>
        <w:t xml:space="preserve"> - </w:t>
      </w:r>
      <w:r>
        <w:fldChar w:fldCharType="begin"/>
      </w:r>
      <w:r>
        <w:instrText xml:space="preserve"> DOCPROPERTY  EndDate  \* MERGEFORMAT </w:instrText>
      </w:r>
      <w:r>
        <w:fldChar w:fldCharType="separate"/>
      </w:r>
      <w:r w:rsidR="005D207F" w:rsidRPr="00BA51D9">
        <w:rPr>
          <w:b/>
          <w:noProof/>
          <w:sz w:val="24"/>
        </w:rPr>
        <w:t>1st Ma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AD3B58" w:rsidP="005D207F">
            <w:pPr>
              <w:pStyle w:val="CRCoverPage"/>
              <w:spacing w:after="0"/>
              <w:jc w:val="right"/>
              <w:rPr>
                <w:b/>
                <w:noProof/>
                <w:sz w:val="28"/>
              </w:rPr>
            </w:pPr>
            <w:r>
              <w:fldChar w:fldCharType="begin"/>
            </w:r>
            <w:r>
              <w:instrText xml:space="preserve"> DOCPROPERTY  Spec#  \* MERGEFORMAT </w:instrText>
            </w:r>
            <w:r>
              <w:fldChar w:fldCharType="separate"/>
            </w:r>
            <w:r w:rsidR="005D207F" w:rsidRPr="00410371">
              <w:rPr>
                <w:b/>
                <w:noProof/>
                <w:sz w:val="28"/>
              </w:rPr>
              <w:t>38.331</w:t>
            </w:r>
            <w:r>
              <w:rPr>
                <w:b/>
                <w:noProof/>
                <w:sz w:val="28"/>
              </w:rPr>
              <w:fldChar w:fldCharType="end"/>
            </w:r>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AD3B58" w:rsidP="005D207F">
            <w:pPr>
              <w:pStyle w:val="CRCoverPage"/>
              <w:spacing w:after="0"/>
              <w:rPr>
                <w:noProof/>
              </w:rPr>
            </w:pPr>
            <w:r>
              <w:fldChar w:fldCharType="begin"/>
            </w:r>
            <w:r>
              <w:instrText xml:space="preserve"> DOCPROPERTY  Cr#  \* MERGEFORMAT </w:instrText>
            </w:r>
            <w:r>
              <w:fldChar w:fldCharType="separate"/>
            </w:r>
            <w:r w:rsidR="005D207F" w:rsidRPr="00410371">
              <w:rPr>
                <w:b/>
                <w:noProof/>
                <w:sz w:val="28"/>
              </w:rPr>
              <w:t>4593</w:t>
            </w:r>
            <w:r>
              <w:rPr>
                <w:b/>
                <w:noProof/>
                <w:sz w:val="28"/>
              </w:rPr>
              <w:fldChar w:fldCharType="end"/>
            </w:r>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AD3B58" w:rsidP="005D207F">
            <w:pPr>
              <w:pStyle w:val="CRCoverPage"/>
              <w:spacing w:after="0"/>
              <w:jc w:val="center"/>
              <w:rPr>
                <w:noProof/>
                <w:sz w:val="28"/>
              </w:rPr>
            </w:pPr>
            <w:r>
              <w:fldChar w:fldCharType="begin"/>
            </w:r>
            <w:r>
              <w:instrText xml:space="preserve"> DOCPROPERTY  Version  \* MERGEFORMAT </w:instrText>
            </w:r>
            <w:r>
              <w:fldChar w:fldCharType="separate"/>
            </w:r>
            <w:r w:rsidR="005D207F" w:rsidRPr="00410371">
              <w:rPr>
                <w:b/>
                <w:noProof/>
                <w:sz w:val="28"/>
              </w:rPr>
              <w:t>18.0.0</w:t>
            </w:r>
            <w:r>
              <w:rPr>
                <w:b/>
                <w:noProof/>
                <w:sz w:val="28"/>
              </w:rPr>
              <w:fldChar w:fldCharType="end"/>
            </w:r>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AD3B58" w:rsidP="005D207F">
            <w:pPr>
              <w:pStyle w:val="CRCoverPage"/>
              <w:spacing w:after="0"/>
              <w:ind w:left="100"/>
              <w:rPr>
                <w:noProof/>
              </w:rPr>
            </w:pPr>
            <w:r>
              <w:fldChar w:fldCharType="begin"/>
            </w:r>
            <w:r>
              <w:instrText xml:space="preserve"> DOCPROPERTY  CrTitle  \* MERGEFORMAT </w:instrText>
            </w:r>
            <w:r>
              <w:fldChar w:fldCharType="separate"/>
            </w:r>
            <w:r w:rsidR="005D207F">
              <w:t>MBS Rapporteur CR for RRC</w:t>
            </w:r>
            <w:r>
              <w:fldChar w:fldCharType="end"/>
            </w:r>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AD3B58" w:rsidP="005D207F">
            <w:pPr>
              <w:pStyle w:val="CRCoverPage"/>
              <w:spacing w:after="0"/>
              <w:ind w:left="100"/>
              <w:rPr>
                <w:noProof/>
              </w:rPr>
            </w:pPr>
            <w:r>
              <w:fldChar w:fldCharType="begin"/>
            </w:r>
            <w:r>
              <w:instrText xml:space="preserve"> DOCPROPERTY  SourceIfWg  \* MERGEFORMAT </w:instrText>
            </w:r>
            <w:r>
              <w:fldChar w:fldCharType="separate"/>
            </w:r>
            <w:r w:rsidR="005D207F">
              <w:rPr>
                <w:noProof/>
              </w:rPr>
              <w:t>Huawei, HiSilicon</w:t>
            </w:r>
            <w:r>
              <w:rPr>
                <w:noProof/>
              </w:rPr>
              <w:fldChar w:fldCharType="end"/>
            </w:r>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AD3B58" w:rsidP="005D207F">
            <w:pPr>
              <w:pStyle w:val="CRCoverPage"/>
              <w:spacing w:after="0"/>
              <w:ind w:left="100"/>
              <w:rPr>
                <w:noProof/>
              </w:rPr>
            </w:pPr>
            <w:r>
              <w:fldChar w:fldCharType="begin"/>
            </w:r>
            <w:r>
              <w:instrText xml:space="preserve"> DOCPROPERTY  RelatedWis  \* MERGEFORMAT </w:instrText>
            </w:r>
            <w:r>
              <w:fldChar w:fldCharType="separate"/>
            </w:r>
            <w:r w:rsidR="005D207F">
              <w:rPr>
                <w:noProof/>
              </w:rPr>
              <w:t>NR_MBS_enh-Core</w:t>
            </w:r>
            <w:r>
              <w:rPr>
                <w:noProof/>
              </w:rPr>
              <w:fldChar w:fldCharType="end"/>
            </w:r>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AD3B58" w:rsidP="005D207F">
            <w:pPr>
              <w:pStyle w:val="CRCoverPage"/>
              <w:spacing w:after="0"/>
              <w:ind w:left="100"/>
              <w:rPr>
                <w:noProof/>
              </w:rPr>
            </w:pPr>
            <w:r>
              <w:fldChar w:fldCharType="begin"/>
            </w:r>
            <w:r>
              <w:instrText xml:space="preserve"> DOCPROPERTY  ResDate  \* MERGEFORMAT </w:instrText>
            </w:r>
            <w:r>
              <w:fldChar w:fldCharType="separate"/>
            </w:r>
            <w:r w:rsidR="005D207F">
              <w:rPr>
                <w:noProof/>
              </w:rPr>
              <w:t>2024-0</w:t>
            </w:r>
            <w:r w:rsidR="007F1AD1">
              <w:rPr>
                <w:noProof/>
              </w:rPr>
              <w:t>3</w:t>
            </w:r>
            <w:r w:rsidR="005D207F">
              <w:rPr>
                <w:noProof/>
              </w:rPr>
              <w:t>-</w:t>
            </w:r>
            <w:r w:rsidR="007F1AD1">
              <w:rPr>
                <w:noProof/>
              </w:rPr>
              <w:t>07</w:t>
            </w:r>
            <w:r>
              <w:rPr>
                <w:noProof/>
              </w:rPr>
              <w:fldChar w:fldCharType="end"/>
            </w:r>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AD3B58" w:rsidP="005D207F">
            <w:pPr>
              <w:pStyle w:val="CRCoverPage"/>
              <w:spacing w:after="0"/>
              <w:ind w:left="100" w:right="-609"/>
              <w:rPr>
                <w:b/>
                <w:noProof/>
              </w:rPr>
            </w:pPr>
            <w:r>
              <w:fldChar w:fldCharType="begin"/>
            </w:r>
            <w:r>
              <w:instrText xml:space="preserve"> DOCPROPERTY  Cat  \* MERGEFORMAT </w:instrText>
            </w:r>
            <w:r>
              <w:fldChar w:fldCharType="separate"/>
            </w:r>
            <w:r w:rsidR="005D207F">
              <w:rPr>
                <w:b/>
                <w:noProof/>
              </w:rPr>
              <w:t>F</w:t>
            </w:r>
            <w:r>
              <w:rPr>
                <w:b/>
                <w:noProof/>
              </w:rPr>
              <w:fldChar w:fldCharType="end"/>
            </w:r>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AD3B58" w:rsidP="005D207F">
            <w:pPr>
              <w:pStyle w:val="CRCoverPage"/>
              <w:spacing w:after="0"/>
              <w:ind w:left="100"/>
              <w:rPr>
                <w:noProof/>
              </w:rPr>
            </w:pPr>
            <w:r>
              <w:fldChar w:fldCharType="begin"/>
            </w:r>
            <w:r>
              <w:instrText xml:space="preserve"> DOCPROPERTY  Release  \* MERGEFORMAT </w:instrText>
            </w:r>
            <w:r>
              <w:fldChar w:fldCharType="separate"/>
            </w:r>
            <w:r w:rsidR="005D207F">
              <w:rPr>
                <w:noProof/>
              </w:rPr>
              <w:t>Rel-18</w:t>
            </w:r>
            <w:r>
              <w:rPr>
                <w:noProof/>
              </w:rPr>
              <w:fldChar w:fldCharType="end"/>
            </w:r>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DengXian"/>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DengXian"/>
                <w:noProof/>
                <w:lang w:eastAsia="zh-CN"/>
              </w:rPr>
            </w:pPr>
            <w:r>
              <w:rPr>
                <w:rFonts w:eastAsia="DengXian" w:hint="eastAsia"/>
                <w:noProof/>
                <w:lang w:eastAsia="zh-CN"/>
              </w:rPr>
              <w:t>N</w:t>
            </w:r>
            <w:r>
              <w:rPr>
                <w:rFonts w:eastAsia="DengXian"/>
                <w:noProof/>
                <w:lang w:eastAsia="zh-CN"/>
              </w:rPr>
              <w:t>ew agreements were made during RAN2#125.</w:t>
            </w:r>
          </w:p>
          <w:p w14:paraId="4C9C5618" w14:textId="5F60B672" w:rsidR="001625A2" w:rsidRPr="001625A2" w:rsidRDefault="001625A2" w:rsidP="007E7EF2">
            <w:pPr>
              <w:pStyle w:val="CRCoverPage"/>
              <w:spacing w:after="0"/>
              <w:rPr>
                <w:rFonts w:eastAsia="DengXian"/>
                <w:noProof/>
                <w:lang w:eastAsia="zh-CN"/>
              </w:rPr>
            </w:pPr>
            <w:r>
              <w:rPr>
                <w:rFonts w:eastAsia="DengXian" w:hint="eastAsia"/>
                <w:noProof/>
                <w:lang w:eastAsia="zh-CN"/>
              </w:rPr>
              <w:t>C</w:t>
            </w:r>
            <w:r>
              <w:rPr>
                <w:rFonts w:eastAsia="DengXian"/>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DengXian"/>
                <w:noProof/>
                <w:lang w:eastAsia="zh-CN"/>
              </w:rPr>
            </w:pPr>
            <w:r>
              <w:rPr>
                <w:rFonts w:eastAsia="DengXian"/>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DengXian"/>
                <w:noProof/>
                <w:lang w:eastAsia="zh-CN"/>
              </w:rPr>
            </w:pPr>
            <w:r>
              <w:rPr>
                <w:rFonts w:eastAsia="DengXian" w:hint="eastAsia"/>
                <w:noProof/>
                <w:lang w:eastAsia="zh-CN"/>
              </w:rPr>
              <w:t>A</w:t>
            </w:r>
            <w:r>
              <w:rPr>
                <w:rFonts w:eastAsia="DengXian"/>
                <w:noProof/>
                <w:lang w:eastAsia="zh-CN"/>
              </w:rPr>
              <w:t xml:space="preserve">ddress the following RILs </w:t>
            </w:r>
            <w:r>
              <w:t>marked as PropAgree</w:t>
            </w:r>
            <w:r>
              <w:rPr>
                <w:rFonts w:eastAsia="DengXian"/>
                <w:noProof/>
                <w:lang w:eastAsia="zh-CN"/>
              </w:rPr>
              <w:t xml:space="preserve"> (</w:t>
            </w:r>
            <w:r>
              <w:t xml:space="preserve">see </w:t>
            </w:r>
            <w:r w:rsidR="00FA317E">
              <w:t xml:space="preserve">the RIL list in </w:t>
            </w:r>
            <w:r>
              <w:t>R2-2401263</w:t>
            </w:r>
            <w:r>
              <w:rPr>
                <w:rFonts w:eastAsia="DengXian"/>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DengXian"/>
                <w:noProof/>
                <w:lang w:eastAsia="zh-CN"/>
              </w:rPr>
            </w:pPr>
            <w:r>
              <w:rPr>
                <w:rFonts w:eastAsia="DengXian"/>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DengXian"/>
                <w:noProof/>
                <w:lang w:eastAsia="zh-CN"/>
              </w:rPr>
            </w:pPr>
            <w:r>
              <w:rPr>
                <w:rFonts w:eastAsia="DengXian"/>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DengXian"/>
                <w:noProof/>
                <w:lang w:eastAsia="zh-CN"/>
              </w:rPr>
            </w:pPr>
            <w:r>
              <w:rPr>
                <w:rFonts w:eastAsia="DengXian" w:hint="eastAsia"/>
                <w:noProof/>
                <w:lang w:eastAsia="zh-CN"/>
              </w:rPr>
              <w:t>T</w:t>
            </w:r>
            <w:r>
              <w:rPr>
                <w:rFonts w:eastAsia="DengXian"/>
                <w:noProof/>
                <w:lang w:eastAsia="zh-CN"/>
              </w:rPr>
              <w:t xml:space="preserve">he eMBS feature is not </w:t>
            </w:r>
            <w:r>
              <w:rPr>
                <w:noProof/>
                <w:lang w:eastAsia="zh-CN"/>
              </w:rPr>
              <w:t>captured entirely correct in the specifications</w:t>
            </w:r>
            <w:r>
              <w:rPr>
                <w:rFonts w:eastAsia="DengXian"/>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DengXian"/>
                <w:noProof/>
                <w:lang w:eastAsia="zh-CN"/>
              </w:rPr>
            </w:pPr>
            <w:r>
              <w:rPr>
                <w:rFonts w:eastAsia="DengXian" w:hint="eastAsia"/>
                <w:noProof/>
                <w:lang w:eastAsia="zh-CN"/>
              </w:rPr>
              <w:t>5</w:t>
            </w:r>
            <w:r>
              <w:rPr>
                <w:rFonts w:eastAsia="DengXian"/>
                <w:noProof/>
                <w:lang w:eastAsia="zh-CN"/>
              </w:rPr>
              <w:t xml:space="preserve">.2.2.4.2, 5.3.2.3, </w:t>
            </w:r>
            <w:r w:rsidR="001625A2">
              <w:rPr>
                <w:rFonts w:eastAsia="DengXian"/>
                <w:noProof/>
                <w:lang w:eastAsia="zh-CN"/>
              </w:rPr>
              <w:t xml:space="preserve">5.3.5.3, 5.3.7.5, </w:t>
            </w:r>
            <w:r>
              <w:rPr>
                <w:rFonts w:eastAsia="DengXian"/>
                <w:noProof/>
                <w:lang w:eastAsia="zh-CN"/>
              </w:rPr>
              <w:t xml:space="preserve">5.3.8.3, 5.3.13.1d, </w:t>
            </w:r>
            <w:r w:rsidR="001625A2">
              <w:rPr>
                <w:rFonts w:eastAsia="DengXian"/>
                <w:noProof/>
                <w:lang w:eastAsia="zh-CN"/>
              </w:rPr>
              <w:t xml:space="preserve">5.3.13.2, 5.3.14.2, 5.3.14.4, 5.3.15.2, </w:t>
            </w:r>
            <w:r>
              <w:rPr>
                <w:rFonts w:eastAsia="DengXian"/>
                <w:noProof/>
                <w:lang w:eastAsia="zh-CN"/>
              </w:rPr>
              <w:t xml:space="preserve">5.9.4.2, </w:t>
            </w:r>
            <w:r w:rsidR="002D75CE">
              <w:rPr>
                <w:rFonts w:eastAsia="DengXian"/>
                <w:noProof/>
                <w:lang w:eastAsia="zh-CN"/>
              </w:rPr>
              <w:t xml:space="preserve">5.9.4.5, </w:t>
            </w:r>
            <w:r w:rsidR="001625A2">
              <w:rPr>
                <w:rFonts w:eastAsia="DengXian"/>
                <w:noProof/>
                <w:lang w:eastAsia="zh-CN"/>
              </w:rPr>
              <w:t xml:space="preserve">5.10.1.1, </w:t>
            </w:r>
            <w:r w:rsidR="002D75CE">
              <w:rPr>
                <w:rFonts w:eastAsia="DengXian"/>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Heading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Heading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Heading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Heading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Heading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22.25pt" o:ole="">
            <v:imagedata r:id="rId15" o:title=""/>
          </v:shape>
          <o:OLEObject Type="Embed" ProgID="Mscgen.Chart" ShapeID="_x0000_i1025" DrawAspect="Content" ObjectID="_1771302094"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Heading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Heading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59"/>
      <w:bookmarkEnd w:id="60"/>
    </w:p>
    <w:p w14:paraId="6578FEA6" w14:textId="77777777" w:rsidR="00394471" w:rsidRPr="0095250E" w:rsidRDefault="00394471" w:rsidP="00394471">
      <w:pPr>
        <w:pStyle w:val="Heading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Heading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CommentReference"/>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w:t>
        </w:r>
        <w:commentRangeStart w:id="74"/>
        <w:r w:rsidR="00AB6A7E" w:rsidRPr="00AB6A7E">
          <w:rPr>
            <w:lang w:val="en-GB"/>
          </w:rPr>
          <w:t xml:space="preserve"> received</w:t>
        </w:r>
      </w:ins>
      <w:commentRangeEnd w:id="74"/>
      <w:r w:rsidR="009C4169">
        <w:rPr>
          <w:rStyle w:val="CommentReference"/>
          <w:lang w:val="en-GB"/>
        </w:rPr>
        <w:commentReference w:id="74"/>
      </w:r>
      <w:ins w:id="75" w:author="Huawei, HiSilicon" w:date="2024-02-18T11:31:00Z">
        <w:r w:rsidR="00AB6A7E" w:rsidRPr="00AB6A7E">
          <w:rPr>
            <w:lang w:val="en-GB"/>
          </w:rPr>
          <w:t>)</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6" w:name="_Hlk87546062"/>
      <w:r w:rsidRPr="0095250E">
        <w:rPr>
          <w:i/>
          <w:iCs/>
        </w:rPr>
        <w:t>imsEmergencySupportForSNPN</w:t>
      </w:r>
      <w:r w:rsidRPr="0095250E">
        <w:rPr>
          <w:i/>
        </w:rPr>
        <w:t xml:space="preserve"> </w:t>
      </w:r>
      <w:bookmarkEnd w:id="7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77" w:name="_Toc60776720"/>
      <w:bookmarkStart w:id="7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7"/>
      <w:bookmarkEnd w:id="7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79" w:name="_Toc60776721"/>
      <w:bookmarkStart w:id="80" w:name="_Toc156129642"/>
      <w:r w:rsidRPr="0095250E">
        <w:t>5.2.2.4.4</w:t>
      </w:r>
      <w:r w:rsidRPr="0095250E">
        <w:tab/>
        <w:t xml:space="preserve">Actions upon reception of </w:t>
      </w:r>
      <w:r w:rsidRPr="0095250E">
        <w:rPr>
          <w:i/>
        </w:rPr>
        <w:t>SIB3</w:t>
      </w:r>
      <w:bookmarkEnd w:id="79"/>
      <w:bookmarkEnd w:id="8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81" w:name="_Toc60776722"/>
      <w:bookmarkStart w:id="82" w:name="_Toc156129643"/>
      <w:r w:rsidRPr="0095250E">
        <w:t>5.2.2.4.5</w:t>
      </w:r>
      <w:r w:rsidRPr="0095250E">
        <w:tab/>
        <w:t xml:space="preserve">Actions upon reception of </w:t>
      </w:r>
      <w:r w:rsidRPr="0095250E">
        <w:rPr>
          <w:i/>
        </w:rPr>
        <w:t>SIB4</w:t>
      </w:r>
      <w:bookmarkEnd w:id="81"/>
      <w:bookmarkEnd w:id="8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83" w:name="_Toc60776723"/>
      <w:bookmarkStart w:id="84" w:name="_Toc156129644"/>
      <w:r w:rsidRPr="0095250E">
        <w:t>5.2.2.4.6</w:t>
      </w:r>
      <w:r w:rsidRPr="0095250E">
        <w:tab/>
        <w:t xml:space="preserve">Actions upon reception of </w:t>
      </w:r>
      <w:r w:rsidRPr="0095250E">
        <w:rPr>
          <w:i/>
        </w:rPr>
        <w:t>SIB5</w:t>
      </w:r>
      <w:bookmarkEnd w:id="83"/>
      <w:bookmarkEnd w:id="8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85" w:name="_Toc60776724"/>
      <w:bookmarkStart w:id="86" w:name="_Toc156129645"/>
      <w:r w:rsidRPr="0095250E">
        <w:t>5.2.2.4.7</w:t>
      </w:r>
      <w:r w:rsidRPr="0095250E">
        <w:tab/>
        <w:t xml:space="preserve">Actions upon reception of </w:t>
      </w:r>
      <w:r w:rsidRPr="0095250E">
        <w:rPr>
          <w:i/>
        </w:rPr>
        <w:t>SIB6</w:t>
      </w:r>
      <w:bookmarkEnd w:id="85"/>
      <w:bookmarkEnd w:id="8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87" w:name="_Toc60776725"/>
      <w:bookmarkStart w:id="88" w:name="_Toc156129646"/>
      <w:r w:rsidRPr="0095250E">
        <w:t>5.2.2.4.8</w:t>
      </w:r>
      <w:r w:rsidRPr="0095250E">
        <w:tab/>
        <w:t xml:space="preserve">Actions upon reception of </w:t>
      </w:r>
      <w:r w:rsidRPr="0095250E">
        <w:rPr>
          <w:i/>
        </w:rPr>
        <w:t>SIB7</w:t>
      </w:r>
      <w:bookmarkEnd w:id="87"/>
      <w:bookmarkEnd w:id="8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89" w:name="_Toc60776726"/>
      <w:bookmarkStart w:id="90" w:name="_Toc156129647"/>
      <w:r w:rsidRPr="0095250E">
        <w:t>5.2.2.4.9</w:t>
      </w:r>
      <w:r w:rsidRPr="0095250E">
        <w:tab/>
        <w:t xml:space="preserve">Actions upon reception of </w:t>
      </w:r>
      <w:r w:rsidRPr="0095250E">
        <w:rPr>
          <w:i/>
        </w:rPr>
        <w:t>SIB8</w:t>
      </w:r>
      <w:bookmarkEnd w:id="89"/>
      <w:bookmarkEnd w:id="9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91" w:name="_Toc60776727"/>
      <w:bookmarkStart w:id="92" w:name="_Toc156129648"/>
      <w:r w:rsidRPr="0095250E">
        <w:t>5.2.2.4.10</w:t>
      </w:r>
      <w:r w:rsidRPr="0095250E">
        <w:tab/>
        <w:t xml:space="preserve">Actions upon reception of </w:t>
      </w:r>
      <w:r w:rsidRPr="0095250E">
        <w:rPr>
          <w:i/>
        </w:rPr>
        <w:t>SIB9</w:t>
      </w:r>
      <w:bookmarkEnd w:id="91"/>
      <w:bookmarkEnd w:id="9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93" w:name="_Toc60776728"/>
      <w:bookmarkStart w:id="94" w:name="_Toc156129649"/>
      <w:r w:rsidRPr="0095250E">
        <w:t>5.2.2.4.11</w:t>
      </w:r>
      <w:r w:rsidRPr="0095250E">
        <w:tab/>
        <w:t xml:space="preserve">Actions upon reception of </w:t>
      </w:r>
      <w:r w:rsidRPr="0095250E">
        <w:rPr>
          <w:i/>
        </w:rPr>
        <w:t>SIB10</w:t>
      </w:r>
      <w:bookmarkEnd w:id="93"/>
      <w:bookmarkEnd w:id="9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95" w:name="_Toc60776729"/>
      <w:bookmarkStart w:id="96" w:name="_Toc156129650"/>
      <w:r w:rsidRPr="0095250E">
        <w:t>5.2.2.4.12</w:t>
      </w:r>
      <w:r w:rsidRPr="0095250E">
        <w:tab/>
        <w:t xml:space="preserve">Actions upon reception of </w:t>
      </w:r>
      <w:r w:rsidRPr="0095250E">
        <w:rPr>
          <w:i/>
        </w:rPr>
        <w:t>SIB11</w:t>
      </w:r>
      <w:bookmarkEnd w:id="95"/>
      <w:bookmarkEnd w:id="9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97" w:name="_Toc60776730"/>
      <w:bookmarkStart w:id="98" w:name="_Toc156129651"/>
      <w:r w:rsidRPr="0095250E">
        <w:t>5.2.2.4.13</w:t>
      </w:r>
      <w:r w:rsidRPr="0095250E">
        <w:tab/>
        <w:t xml:space="preserve">Actions upon reception of </w:t>
      </w:r>
      <w:r w:rsidRPr="0095250E">
        <w:rPr>
          <w:i/>
        </w:rPr>
        <w:t>SIB12</w:t>
      </w:r>
      <w:bookmarkEnd w:id="97"/>
      <w:bookmarkEnd w:id="9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99" w:name="_Toc60776731"/>
      <w:bookmarkStart w:id="100" w:name="_Toc156129652"/>
      <w:r w:rsidRPr="0095250E">
        <w:t>5.2.2.4.14</w:t>
      </w:r>
      <w:r w:rsidRPr="0095250E">
        <w:tab/>
        <w:t xml:space="preserve">Actions upon reception of </w:t>
      </w:r>
      <w:r w:rsidRPr="0095250E">
        <w:rPr>
          <w:i/>
        </w:rPr>
        <w:t>SIB13</w:t>
      </w:r>
      <w:bookmarkEnd w:id="99"/>
      <w:bookmarkEnd w:id="10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01" w:name="_Toc60776732"/>
      <w:bookmarkStart w:id="102" w:name="_Toc156129653"/>
      <w:r w:rsidRPr="0095250E">
        <w:t>5.2.2.4.15</w:t>
      </w:r>
      <w:r w:rsidRPr="0095250E">
        <w:tab/>
        <w:t xml:space="preserve">Actions upon reception of </w:t>
      </w:r>
      <w:r w:rsidRPr="0095250E">
        <w:rPr>
          <w:i/>
        </w:rPr>
        <w:t>SIB14</w:t>
      </w:r>
      <w:bookmarkEnd w:id="101"/>
      <w:bookmarkEnd w:id="10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03" w:name="_Toc60776733"/>
      <w:bookmarkStart w:id="104" w:name="_Toc156129654"/>
      <w:r w:rsidRPr="0095250E">
        <w:t>5.2.2.4.16</w:t>
      </w:r>
      <w:r w:rsidRPr="0095250E">
        <w:tab/>
        <w:t xml:space="preserve">Actions upon reception of </w:t>
      </w:r>
      <w:r w:rsidRPr="0095250E">
        <w:rPr>
          <w:i/>
        </w:rPr>
        <w:t>SIBpos</w:t>
      </w:r>
      <w:bookmarkEnd w:id="103"/>
      <w:bookmarkEnd w:id="10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05" w:name="_Toc156129655"/>
      <w:bookmarkStart w:id="106" w:name="_Toc60776734"/>
      <w:r w:rsidRPr="0095250E">
        <w:t>5.2.2.4.17</w:t>
      </w:r>
      <w:r w:rsidR="00E84B6D" w:rsidRPr="0095250E">
        <w:tab/>
        <w:t xml:space="preserve">Actions upon reception of </w:t>
      </w:r>
      <w:r w:rsidRPr="0095250E">
        <w:rPr>
          <w:i/>
        </w:rPr>
        <w:t>SIB1</w:t>
      </w:r>
      <w:r w:rsidR="003B13B8" w:rsidRPr="0095250E">
        <w:rPr>
          <w:i/>
        </w:rPr>
        <w:t>5</w:t>
      </w:r>
      <w:bookmarkEnd w:id="10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07" w:name="_Toc156129656"/>
      <w:r w:rsidRPr="0095250E">
        <w:t>5.2.2.4.18</w:t>
      </w:r>
      <w:r w:rsidRPr="0095250E">
        <w:tab/>
        <w:t xml:space="preserve">Actions upon reception of </w:t>
      </w:r>
      <w:r w:rsidRPr="0095250E">
        <w:rPr>
          <w:i/>
        </w:rPr>
        <w:t>SIB16</w:t>
      </w:r>
      <w:bookmarkEnd w:id="10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08" w:name="_Toc156129657"/>
      <w:bookmarkStart w:id="109" w:name="_Hlk92652647"/>
      <w:r w:rsidRPr="0095250E">
        <w:lastRenderedPageBreak/>
        <w:t>5.2.2.4.19</w:t>
      </w:r>
      <w:r w:rsidR="00B623BD" w:rsidRPr="0095250E">
        <w:tab/>
        <w:t xml:space="preserve">Actions upon reception of </w:t>
      </w:r>
      <w:r w:rsidRPr="0095250E">
        <w:rPr>
          <w:i/>
        </w:rPr>
        <w:t>SIB17</w:t>
      </w:r>
      <w:bookmarkEnd w:id="108"/>
    </w:p>
    <w:bookmarkEnd w:id="10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10" w:name="_Toc156129658"/>
      <w:bookmarkStart w:id="111" w:name="_Toc76423014"/>
      <w:r w:rsidRPr="0095250E">
        <w:t>5.2.2.4.20</w:t>
      </w:r>
      <w:r w:rsidRPr="0095250E">
        <w:tab/>
        <w:t xml:space="preserve">Actions upon reception of </w:t>
      </w:r>
      <w:r w:rsidR="00963CB0" w:rsidRPr="0095250E">
        <w:rPr>
          <w:i/>
        </w:rPr>
        <w:t>SIB18</w:t>
      </w:r>
      <w:bookmarkEnd w:id="11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12" w:name="_Toc46481693"/>
      <w:bookmarkStart w:id="113" w:name="_Toc46482927"/>
      <w:bookmarkStart w:id="114" w:name="_Toc83790224"/>
      <w:bookmarkStart w:id="115" w:name="_Toc46480459"/>
      <w:bookmarkStart w:id="116" w:name="_Toc156129659"/>
      <w:bookmarkEnd w:id="111"/>
      <w:r w:rsidRPr="0095250E">
        <w:t>5.2.2.4.21</w:t>
      </w:r>
      <w:r w:rsidRPr="0095250E">
        <w:tab/>
        <w:t xml:space="preserve">Actions upon reception of </w:t>
      </w:r>
      <w:r w:rsidRPr="0095250E">
        <w:rPr>
          <w:i/>
          <w:iCs/>
        </w:rPr>
        <w:t>SIB</w:t>
      </w:r>
      <w:bookmarkEnd w:id="112"/>
      <w:bookmarkEnd w:id="113"/>
      <w:bookmarkEnd w:id="114"/>
      <w:bookmarkEnd w:id="115"/>
      <w:r w:rsidRPr="0095250E">
        <w:rPr>
          <w:i/>
          <w:iCs/>
        </w:rPr>
        <w:t>19</w:t>
      </w:r>
      <w:bookmarkEnd w:id="11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17" w:name="_Toc156129660"/>
      <w:r w:rsidRPr="0095250E">
        <w:t>5.2.2.4.22</w:t>
      </w:r>
      <w:r w:rsidR="00214323" w:rsidRPr="0095250E">
        <w:tab/>
        <w:t xml:space="preserve">Actions upon reception of </w:t>
      </w:r>
      <w:r w:rsidRPr="0095250E">
        <w:rPr>
          <w:i/>
        </w:rPr>
        <w:t>SIB20</w:t>
      </w:r>
      <w:bookmarkEnd w:id="11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18" w:name="_Toc156129661"/>
      <w:r w:rsidRPr="0095250E">
        <w:t>5.2.2.4.23</w:t>
      </w:r>
      <w:r w:rsidR="00214323" w:rsidRPr="0095250E">
        <w:tab/>
        <w:t xml:space="preserve">Actions upon reception of </w:t>
      </w:r>
      <w:r w:rsidRPr="0095250E">
        <w:rPr>
          <w:i/>
        </w:rPr>
        <w:t>SIB21</w:t>
      </w:r>
      <w:bookmarkEnd w:id="11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19" w:name="_Toc139044975"/>
      <w:bookmarkStart w:id="120" w:name="_Toc156129662"/>
      <w:r w:rsidRPr="0095250E">
        <w:t>5.2.2.4.</w:t>
      </w:r>
      <w:r w:rsidRPr="0095250E">
        <w:rPr>
          <w:rFonts w:eastAsia="SimSun"/>
          <w:lang w:eastAsia="zh-CN"/>
        </w:rPr>
        <w:t>24</w:t>
      </w:r>
      <w:r w:rsidRPr="0095250E">
        <w:tab/>
        <w:t xml:space="preserve">Actions upon reception of </w:t>
      </w:r>
      <w:r w:rsidRPr="0095250E">
        <w:rPr>
          <w:i/>
        </w:rPr>
        <w:t>SIB</w:t>
      </w:r>
      <w:bookmarkEnd w:id="119"/>
      <w:r w:rsidR="001A533E" w:rsidRPr="0095250E">
        <w:rPr>
          <w:i/>
        </w:rPr>
        <w:t>22</w:t>
      </w:r>
      <w:bookmarkEnd w:id="12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21" w:name="_Toc156129663"/>
      <w:r w:rsidRPr="0095250E">
        <w:t>5.2.2.4.26</w:t>
      </w:r>
      <w:r w:rsidRPr="0095250E">
        <w:tab/>
        <w:t xml:space="preserve">Actions upon reception of </w:t>
      </w:r>
      <w:r w:rsidR="007B7F8C" w:rsidRPr="0095250E">
        <w:rPr>
          <w:i/>
        </w:rPr>
        <w:t>SIB24</w:t>
      </w:r>
      <w:bookmarkEnd w:id="12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22" w:name="_Toc156129664"/>
      <w:r w:rsidRPr="0095250E">
        <w:t>5.2.2.4.27</w:t>
      </w:r>
      <w:r w:rsidRPr="0095250E">
        <w:tab/>
        <w:t xml:space="preserve">Actions upon reception of </w:t>
      </w:r>
      <w:r w:rsidRPr="0095250E">
        <w:rPr>
          <w:i/>
        </w:rPr>
        <w:t>SIB2</w:t>
      </w:r>
      <w:r w:rsidR="005C5FC1" w:rsidRPr="0095250E">
        <w:rPr>
          <w:i/>
        </w:rPr>
        <w:t>5</w:t>
      </w:r>
      <w:bookmarkEnd w:id="12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23" w:name="_Toc156129665"/>
      <w:r w:rsidRPr="0095250E">
        <w:rPr>
          <w:rFonts w:eastAsia="MS Mincho"/>
        </w:rPr>
        <w:t>5.2.2.5</w:t>
      </w:r>
      <w:r w:rsidRPr="0095250E">
        <w:rPr>
          <w:rFonts w:eastAsia="MS Mincho"/>
        </w:rPr>
        <w:tab/>
        <w:t>Essential system information missing</w:t>
      </w:r>
      <w:bookmarkEnd w:id="106"/>
      <w:bookmarkEnd w:id="12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24" w:name="_Toc156129666"/>
      <w:r w:rsidRPr="0095250E">
        <w:lastRenderedPageBreak/>
        <w:t>5.2.2.6</w:t>
      </w:r>
      <w:r w:rsidRPr="0095250E">
        <w:tab/>
        <w:t>T</w:t>
      </w:r>
      <w:r w:rsidR="00FA5CD0" w:rsidRPr="0095250E">
        <w:t>430</w:t>
      </w:r>
      <w:r w:rsidRPr="0095250E">
        <w:t xml:space="preserve"> expiry</w:t>
      </w:r>
      <w:bookmarkEnd w:id="12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5"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26" w:name="_Toc156129667"/>
      <w:r w:rsidRPr="0095250E">
        <w:rPr>
          <w:rFonts w:eastAsia="MS Mincho"/>
        </w:rPr>
        <w:t>5.3</w:t>
      </w:r>
      <w:r w:rsidRPr="0095250E">
        <w:rPr>
          <w:rFonts w:eastAsia="MS Mincho"/>
        </w:rPr>
        <w:tab/>
        <w:t>Connection control</w:t>
      </w:r>
      <w:bookmarkEnd w:id="125"/>
      <w:bookmarkEnd w:id="126"/>
    </w:p>
    <w:p w14:paraId="0CC68B11" w14:textId="77777777" w:rsidR="00394471" w:rsidRPr="0095250E" w:rsidRDefault="00394471" w:rsidP="00394471">
      <w:pPr>
        <w:pStyle w:val="Heading3"/>
        <w:rPr>
          <w:rFonts w:eastAsia="MS Mincho"/>
        </w:rPr>
      </w:pPr>
      <w:bookmarkStart w:id="127" w:name="_Toc60776736"/>
      <w:bookmarkStart w:id="128" w:name="_Toc156129668"/>
      <w:r w:rsidRPr="0095250E">
        <w:rPr>
          <w:rFonts w:eastAsia="MS Mincho"/>
        </w:rPr>
        <w:t>5.3.1</w:t>
      </w:r>
      <w:r w:rsidRPr="0095250E">
        <w:rPr>
          <w:rFonts w:eastAsia="MS Mincho"/>
        </w:rPr>
        <w:tab/>
        <w:t>Introduction</w:t>
      </w:r>
      <w:bookmarkEnd w:id="127"/>
      <w:bookmarkEnd w:id="128"/>
    </w:p>
    <w:p w14:paraId="37D1CA32" w14:textId="77777777" w:rsidR="00394471" w:rsidRPr="0095250E" w:rsidRDefault="00394471" w:rsidP="00394471">
      <w:pPr>
        <w:pStyle w:val="Heading4"/>
      </w:pPr>
      <w:bookmarkStart w:id="129" w:name="_Toc60776737"/>
      <w:bookmarkStart w:id="130" w:name="_Toc156129669"/>
      <w:r w:rsidRPr="0095250E">
        <w:t>5.3.1.1</w:t>
      </w:r>
      <w:r w:rsidRPr="0095250E">
        <w:tab/>
        <w:t>RRC connection control</w:t>
      </w:r>
      <w:bookmarkEnd w:id="129"/>
      <w:bookmarkEnd w:id="13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31" w:name="_Toc60776738"/>
      <w:bookmarkStart w:id="132" w:name="_Toc156129670"/>
      <w:r w:rsidRPr="0095250E">
        <w:t>5.3.1.2</w:t>
      </w:r>
      <w:r w:rsidRPr="0095250E">
        <w:tab/>
        <w:t>AS Security</w:t>
      </w:r>
      <w:bookmarkEnd w:id="131"/>
      <w:bookmarkEnd w:id="13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33" w:name="_Toc60776739"/>
      <w:bookmarkStart w:id="134" w:name="_Toc156129671"/>
      <w:r w:rsidRPr="0095250E">
        <w:rPr>
          <w:rFonts w:eastAsia="MS Mincho"/>
        </w:rPr>
        <w:t>5.3.2</w:t>
      </w:r>
      <w:r w:rsidRPr="0095250E">
        <w:rPr>
          <w:rFonts w:eastAsia="MS Mincho"/>
        </w:rPr>
        <w:tab/>
        <w:t>Paging</w:t>
      </w:r>
      <w:bookmarkEnd w:id="133"/>
      <w:bookmarkEnd w:id="134"/>
    </w:p>
    <w:p w14:paraId="30BF0A19" w14:textId="77777777" w:rsidR="00394471" w:rsidRPr="0095250E" w:rsidRDefault="00394471" w:rsidP="00394471">
      <w:pPr>
        <w:pStyle w:val="Heading4"/>
      </w:pPr>
      <w:bookmarkStart w:id="135" w:name="_Toc60776740"/>
      <w:bookmarkStart w:id="136" w:name="_Toc156129672"/>
      <w:r w:rsidRPr="0095250E">
        <w:t>5.3.2.1</w:t>
      </w:r>
      <w:r w:rsidRPr="0095250E">
        <w:tab/>
        <w:t>General</w:t>
      </w:r>
      <w:bookmarkEnd w:id="135"/>
      <w:bookmarkEnd w:id="136"/>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pt;height:79.5pt" o:ole="">
            <v:imagedata r:id="rId20" o:title=""/>
          </v:shape>
          <o:OLEObject Type="Embed" ProgID="Mscgen.Chart" ShapeID="_x0000_i1026" DrawAspect="Content" ObjectID="_1771302095"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38" w:name="_Toc156129673"/>
      <w:r w:rsidRPr="0095250E">
        <w:t>5.3.2.2</w:t>
      </w:r>
      <w:r w:rsidRPr="0095250E">
        <w:tab/>
        <w:t>Initiation</w:t>
      </w:r>
      <w:bookmarkEnd w:id="137"/>
      <w:bookmarkEnd w:id="13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39" w:name="_Toc60776742"/>
      <w:bookmarkStart w:id="14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9"/>
      <w:r w:rsidR="001E5272" w:rsidRPr="0095250E">
        <w:t xml:space="preserve"> or </w:t>
      </w:r>
      <w:r w:rsidR="001E5272" w:rsidRPr="0095250E">
        <w:rPr>
          <w:i/>
        </w:rPr>
        <w:t>PagingRecord</w:t>
      </w:r>
      <w:r w:rsidR="001E5272" w:rsidRPr="0095250E">
        <w:t xml:space="preserve"> by the L2 U2N Remote UE</w:t>
      </w:r>
      <w:bookmarkEnd w:id="14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309A1B5A" w14:textId="4E1B021E" w:rsidR="00706FCC" w:rsidRPr="0095250E" w:rsidRDefault="00706FCC" w:rsidP="00706FCC">
      <w:pPr>
        <w:pStyle w:val="B2"/>
      </w:pPr>
      <w:moveToRangeStart w:id="142" w:author="Huawei, HiSilicon" w:date="2024-02-18T11:54:00Z" w:name="move159149684"/>
      <w:moveTo w:id="143" w:author="Huawei, HiSilicon" w:date="2024-02-18T11:54:00Z">
        <w:del w:id="144" w:author="Huawei, HiSilicon" w:date="2024-02-18T11:54:00Z">
          <w:r w:rsidRPr="0095250E" w:rsidDel="00706FCC">
            <w:delText>3</w:delText>
          </w:r>
        </w:del>
      </w:moveTo>
      <w:commentRangeStart w:id="145"/>
      <w:ins w:id="146" w:author="Huawei, HiSilicon" w:date="2024-02-18T11:54:00Z">
        <w:r>
          <w:t>2</w:t>
        </w:r>
      </w:ins>
      <w:moveTo w:id="147" w:author="Huawei, HiSilicon" w:date="2024-02-18T11:54:00Z">
        <w:r w:rsidRPr="0095250E">
          <w:t>&gt;</w:t>
        </w:r>
      </w:moveTo>
      <w:commentRangeEnd w:id="145"/>
      <w:r>
        <w:rPr>
          <w:rStyle w:val="CommentReference"/>
        </w:rPr>
        <w:commentReference w:id="145"/>
      </w:r>
      <w:moveTo w:id="148"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9" w:author="Huawei, HiSilicon" w:date="2024-02-18T11:54:00Z">
        <w:del w:id="150" w:author="Huawei, HiSilicon" w:date="2024-02-18T11:54:00Z">
          <w:r w:rsidRPr="0095250E" w:rsidDel="00706FCC">
            <w:delText>3</w:delText>
          </w:r>
        </w:del>
      </w:moveTo>
      <w:ins w:id="151" w:author="Huawei, HiSilicon" w:date="2024-02-18T11:54:00Z">
        <w:r>
          <w:t>2</w:t>
        </w:r>
      </w:ins>
      <w:moveTo w:id="152"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2"/>
    <w:p w14:paraId="61CFEBC8" w14:textId="272FAAE0" w:rsidR="00706FCC" w:rsidRDefault="00DF31E6" w:rsidP="00706FCC">
      <w:pPr>
        <w:pStyle w:val="B3"/>
        <w:rPr>
          <w:ins w:id="153" w:author="Huawei, HiSilicon" w:date="2024-02-18T11:49:00Z"/>
        </w:rPr>
      </w:pPr>
      <w:del w:id="154" w:author="Huawei, HiSilicon" w:date="2024-02-18T11:55:00Z">
        <w:r w:rsidRPr="0095250E" w:rsidDel="00706FCC">
          <w:lastRenderedPageBreak/>
          <w:delText>2</w:delText>
        </w:r>
      </w:del>
      <w:ins w:id="155" w:author="Huawei, HiSilicon" w:date="2024-02-18T11:55:00Z">
        <w:r w:rsidR="00706FCC">
          <w:t>3</w:t>
        </w:r>
      </w:ins>
      <w:r w:rsidRPr="0095250E">
        <w:t>&gt;</w:t>
      </w:r>
      <w:r w:rsidRPr="0095250E">
        <w:tab/>
        <w:t xml:space="preserve">if the UE is not configured to receive multicast in RRC_INACTIVE </w:t>
      </w:r>
      <w:commentRangeStart w:id="156"/>
      <w:ins w:id="157" w:author="Huawei, HiSilicon" w:date="2024-02-18T11:47:00Z">
        <w:r w:rsidR="00706FCC">
          <w:t>for</w:t>
        </w:r>
      </w:ins>
      <w:commentRangeEnd w:id="156"/>
      <w:ins w:id="158" w:author="Huawei, HiSilicon" w:date="2024-02-18T11:51:00Z">
        <w:r w:rsidR="00706FCC">
          <w:rPr>
            <w:rStyle w:val="CommentReference"/>
          </w:rPr>
          <w:commentReference w:id="156"/>
        </w:r>
      </w:ins>
      <w:ins w:id="159" w:author="Huawei, HiSilicon" w:date="2024-02-18T11:47:00Z">
        <w:r w:rsidR="00706FCC">
          <w:t xml:space="preserve"> at least one of the MBS sessions indicated by the </w:t>
        </w:r>
        <w:r w:rsidR="00706FCC" w:rsidRPr="00706FCC">
          <w:rPr>
            <w:i/>
          </w:rPr>
          <w:t>TMGI(s)</w:t>
        </w:r>
        <w:r w:rsidR="00706FCC">
          <w:t xml:space="preserve"> </w:t>
        </w:r>
      </w:ins>
      <w:ins w:id="160" w:author="Huawei, HiSilicon" w:date="2024-02-18T11:48:00Z">
        <w:r w:rsidR="00706FCC" w:rsidRPr="0095250E">
          <w:t>that the UE has joined</w:t>
        </w:r>
      </w:ins>
      <w:ins w:id="161" w:author="Huawei, HiSilicon" w:date="2024-02-18T11:49:00Z">
        <w:r w:rsidR="00706FCC">
          <w:t>,</w:t>
        </w:r>
      </w:ins>
      <w:ins w:id="162"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3" w:author="Huawei, HiSilicon" w:date="2024-02-18T11:55:00Z">
        <w:r>
          <w:t>3</w:t>
        </w:r>
      </w:ins>
      <w:ins w:id="164"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5" w:author="Huawei-post125" w:date="2024-03-05T19:26:00Z">
        <w:r w:rsidR="00DF31E6" w:rsidRPr="0095250E" w:rsidDel="007A313F">
          <w:delText xml:space="preserve"> (</w:delText>
        </w:r>
      </w:del>
      <w:r w:rsidR="00DF31E6" w:rsidRPr="0095250E">
        <w:t>s</w:t>
      </w:r>
      <w:del w:id="166"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pPr>
      <w:moveFromRangeStart w:id="167" w:author="Huawei, HiSilicon" w:date="2024-02-18T11:54:00Z" w:name="move159149684"/>
      <w:commentRangeStart w:id="168"/>
      <w:moveFrom w:id="169"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70"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commentRangeEnd w:id="168"/>
      <w:r w:rsidR="004842C4">
        <w:rPr>
          <w:rStyle w:val="CommentReference"/>
        </w:rPr>
        <w:commentReference w:id="168"/>
      </w:r>
    </w:p>
    <w:moveFromRangeEnd w:id="167"/>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commentRangeStart w:id="171"/>
      <w:r w:rsidRPr="0095250E">
        <w:rPr>
          <w:lang w:eastAsia="zh-CN"/>
        </w:rPr>
        <w:t>3</w:t>
      </w:r>
      <w:r w:rsidR="002A4990" w:rsidRPr="0095250E">
        <w:rPr>
          <w:lang w:eastAsia="zh-CN"/>
        </w:rPr>
        <w:t>&gt;</w:t>
      </w:r>
      <w:commentRangeEnd w:id="171"/>
      <w:r w:rsidR="009C4169">
        <w:rPr>
          <w:rStyle w:val="CommentReference"/>
        </w:rPr>
        <w:commentReference w:id="171"/>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59FD2104" w:rsidR="00DF31E6" w:rsidRPr="0095250E" w:rsidRDefault="00DF31E6" w:rsidP="00706FCC">
      <w:pPr>
        <w:pStyle w:val="B3"/>
      </w:pPr>
      <w:del w:id="172" w:author="Huawei, HiSilicon" w:date="2024-02-18T11:56:00Z">
        <w:r w:rsidRPr="0095250E" w:rsidDel="00706FCC">
          <w:rPr>
            <w:lang w:eastAsia="zh-CN"/>
          </w:rPr>
          <w:delText>2</w:delText>
        </w:r>
      </w:del>
      <w:ins w:id="173"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4" w:author="Huawei, HiSilicon" w:date="2024-02-18T11:56:00Z">
        <w:r w:rsidRPr="0095250E" w:rsidDel="00706FCC">
          <w:delText>3</w:delText>
        </w:r>
      </w:del>
      <w:ins w:id="175" w:author="Huawei, HiSilicon" w:date="2024-02-18T11:56:00Z">
        <w:r w:rsidR="00706FCC">
          <w:t>4</w:t>
        </w:r>
      </w:ins>
      <w:r w:rsidRPr="0095250E">
        <w:t>&gt;</w:t>
      </w:r>
      <w:r w:rsidRPr="0095250E">
        <w:tab/>
      </w:r>
      <w:r w:rsidRPr="0095250E">
        <w:rPr>
          <w:lang w:eastAsia="zh-CN"/>
        </w:rPr>
        <w:t>start monitoring the G-RNTI(s)</w:t>
      </w:r>
      <w:ins w:id="176" w:author="Huawei, HiSilicon" w:date="2024-02-18T12:00:00Z">
        <w:r w:rsidR="00706FCC" w:rsidRPr="0095250E">
          <w:rPr>
            <w:i/>
            <w:lang w:eastAsia="zh-CN"/>
          </w:rPr>
          <w:t>,</w:t>
        </w:r>
        <w:r w:rsidR="00706FCC" w:rsidRPr="0095250E">
          <w:rPr>
            <w:lang w:eastAsia="zh-CN"/>
          </w:rPr>
          <w:t xml:space="preserve"> </w:t>
        </w:r>
        <w:commentRangeStart w:id="177"/>
        <w:commentRangeStart w:id="178"/>
        <w:r w:rsidR="00706FCC" w:rsidRPr="0095250E">
          <w:rPr>
            <w:lang w:eastAsia="zh-CN"/>
          </w:rPr>
          <w:t>if</w:t>
        </w:r>
      </w:ins>
      <w:commentRangeEnd w:id="177"/>
      <w:ins w:id="179" w:author="Huawei, HiSilicon" w:date="2024-02-18T12:02:00Z">
        <w:r w:rsidR="002C2866">
          <w:rPr>
            <w:rStyle w:val="CommentReference"/>
          </w:rPr>
          <w:commentReference w:id="177"/>
        </w:r>
      </w:ins>
      <w:ins w:id="180" w:author="Huawei, HiSilicon" w:date="2024-02-18T12:00:00Z">
        <w:r w:rsidR="00706FCC" w:rsidRPr="0095250E">
          <w:rPr>
            <w:lang w:eastAsia="zh-CN"/>
          </w:rPr>
          <w:t xml:space="preserve"> configured</w:t>
        </w:r>
      </w:ins>
      <w:commentRangeEnd w:id="178"/>
      <w:r w:rsidR="004842C4">
        <w:rPr>
          <w:rStyle w:val="CommentReference"/>
        </w:rPr>
        <w:commentReference w:id="178"/>
      </w:r>
      <w:ins w:id="181" w:author="Huawei, HiSilicon" w:date="2024-02-18T12:00:00Z">
        <w:r w:rsidR="00706FCC">
          <w:rPr>
            <w:lang w:eastAsia="zh-CN"/>
          </w:rPr>
          <w:t>,</w:t>
        </w:r>
      </w:ins>
      <w:r w:rsidRPr="0095250E">
        <w:rPr>
          <w:lang w:eastAsia="zh-CN"/>
        </w:rPr>
        <w:t xml:space="preserve"> corresponding to the </w:t>
      </w:r>
      <w:r w:rsidRPr="0095250E">
        <w:rPr>
          <w:i/>
          <w:lang w:eastAsia="zh-CN"/>
        </w:rPr>
        <w:t>TMGI(s)</w:t>
      </w:r>
      <w:del w:id="182"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3" w:author="Huawei, HiSilicon" w:date="2024-02-18T11:56:00Z">
        <w:r w:rsidRPr="0095250E" w:rsidDel="00706FCC">
          <w:rPr>
            <w:lang w:eastAsia="zh-CN"/>
          </w:rPr>
          <w:delText>3</w:delText>
        </w:r>
      </w:del>
      <w:ins w:id="184"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2410544D" w:rsidR="00DF31E6" w:rsidRPr="0095250E" w:rsidRDefault="00DF31E6" w:rsidP="00706FCC">
      <w:pPr>
        <w:pStyle w:val="B5"/>
        <w:rPr>
          <w:lang w:eastAsia="zh-CN"/>
        </w:rPr>
      </w:pPr>
      <w:del w:id="185" w:author="Huawei, HiSilicon" w:date="2024-02-18T11:56:00Z">
        <w:r w:rsidRPr="0095250E" w:rsidDel="00706FCC">
          <w:rPr>
            <w:lang w:eastAsia="zh-CN"/>
          </w:rPr>
          <w:delText>4</w:delText>
        </w:r>
      </w:del>
      <w:ins w:id="186" w:author="Huawei, HiSilicon" w:date="2024-02-18T11:56:00Z">
        <w:r w:rsidR="00706FCC">
          <w:rPr>
            <w:lang w:eastAsia="zh-CN"/>
          </w:rPr>
          <w:t>5</w:t>
        </w:r>
      </w:ins>
      <w:r w:rsidRPr="0095250E">
        <w:rPr>
          <w:lang w:eastAsia="zh-CN"/>
        </w:rPr>
        <w:t>&gt;</w:t>
      </w:r>
      <w:r w:rsidRPr="0095250E">
        <w:rPr>
          <w:lang w:eastAsia="zh-CN"/>
        </w:rPr>
        <w:tab/>
        <w:t>start monitoring the Multicast MCCH-RNTI</w:t>
      </w:r>
      <w:ins w:id="187" w:author="Huawei, HiSilicon" w:date="2024-02-18T12:02:00Z">
        <w:r w:rsidR="002C2866" w:rsidRPr="002C2866">
          <w:rPr>
            <w:lang w:eastAsia="zh-CN"/>
          </w:rPr>
          <w:t>, </w:t>
        </w:r>
        <w:commentRangeStart w:id="188"/>
        <w:commentRangeStart w:id="189"/>
        <w:r w:rsidR="002C2866" w:rsidRPr="002C2866">
          <w:rPr>
            <w:lang w:eastAsia="zh-CN"/>
          </w:rPr>
          <w:t>if</w:t>
        </w:r>
        <w:commentRangeEnd w:id="188"/>
        <w:r w:rsidR="002C2866">
          <w:rPr>
            <w:rStyle w:val="CommentReference"/>
          </w:rPr>
          <w:commentReference w:id="188"/>
        </w:r>
      </w:ins>
      <w:commentRangeEnd w:id="189"/>
      <w:r w:rsidR="00CB3B0A">
        <w:rPr>
          <w:rStyle w:val="CommentReference"/>
        </w:rPr>
        <w:commentReference w:id="189"/>
      </w:r>
      <w:ins w:id="190" w:author="Huawei, HiSilicon" w:date="2024-02-18T12:02:00Z">
        <w:r w:rsidR="002C2866" w:rsidRPr="002C2866">
          <w:rPr>
            <w:lang w:eastAsia="zh-CN"/>
          </w:rPr>
          <w:t xml:space="preserve"> multicast MCCH is present</w:t>
        </w:r>
      </w:ins>
      <w:r w:rsidRPr="0095250E">
        <w:rPr>
          <w:lang w:eastAsia="zh-CN"/>
        </w:rPr>
        <w:t>;</w:t>
      </w:r>
    </w:p>
    <w:p w14:paraId="67B0BF43" w14:textId="488B7303" w:rsidR="00DF31E6" w:rsidRPr="0095250E" w:rsidRDefault="00DF31E6" w:rsidP="00706FCC">
      <w:pPr>
        <w:pStyle w:val="B5"/>
        <w:rPr>
          <w:lang w:eastAsia="zh-CN"/>
        </w:rPr>
      </w:pPr>
      <w:del w:id="191" w:author="Huawei, HiSilicon" w:date="2024-02-18T11:56:00Z">
        <w:r w:rsidRPr="0095250E" w:rsidDel="00706FCC">
          <w:rPr>
            <w:lang w:eastAsia="zh-CN"/>
          </w:rPr>
          <w:delText>4</w:delText>
        </w:r>
      </w:del>
      <w:ins w:id="192"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3E9F1609" w:rsidR="00DF31E6" w:rsidRPr="0095250E" w:rsidRDefault="00DF31E6" w:rsidP="00706FCC">
      <w:pPr>
        <w:pStyle w:val="B4"/>
        <w:rPr>
          <w:lang w:eastAsia="zh-CN"/>
        </w:rPr>
      </w:pPr>
      <w:del w:id="193" w:author="Huawei, HiSilicon" w:date="2024-02-18T11:56:00Z">
        <w:r w:rsidRPr="0095250E" w:rsidDel="00706FCC">
          <w:rPr>
            <w:lang w:eastAsia="zh-CN"/>
          </w:rPr>
          <w:delText>3</w:delText>
        </w:r>
      </w:del>
      <w:ins w:id="194"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95" w:author="Huawei, HiSilicon" w:date="2024-02-18T11:56:00Z">
        <w:r w:rsidRPr="0095250E" w:rsidDel="00706FCC">
          <w:rPr>
            <w:lang w:eastAsia="zh-CN"/>
          </w:rPr>
          <w:delText>4</w:delText>
        </w:r>
      </w:del>
      <w:ins w:id="196"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97" w:name="_Toc156129675"/>
      <w:r w:rsidRPr="0095250E">
        <w:rPr>
          <w:rFonts w:eastAsia="MS Mincho"/>
        </w:rPr>
        <w:lastRenderedPageBreak/>
        <w:t>5.3.3</w:t>
      </w:r>
      <w:r w:rsidRPr="0095250E">
        <w:rPr>
          <w:rFonts w:eastAsia="MS Mincho"/>
        </w:rPr>
        <w:tab/>
        <w:t>RRC connection establishment</w:t>
      </w:r>
      <w:bookmarkEnd w:id="141"/>
      <w:bookmarkEnd w:id="197"/>
    </w:p>
    <w:p w14:paraId="5A5F6611" w14:textId="77777777" w:rsidR="00394471" w:rsidRPr="0095250E" w:rsidRDefault="00394471" w:rsidP="00394471">
      <w:pPr>
        <w:pStyle w:val="Heading4"/>
      </w:pPr>
      <w:bookmarkStart w:id="198" w:name="_Toc60776744"/>
      <w:bookmarkStart w:id="199" w:name="_Toc156129676"/>
      <w:r w:rsidRPr="0095250E">
        <w:t>5.3.3.1</w:t>
      </w:r>
      <w:r w:rsidRPr="0095250E">
        <w:tab/>
        <w:t>General</w:t>
      </w:r>
      <w:bookmarkEnd w:id="198"/>
      <w:bookmarkEnd w:id="199"/>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25pt;height:130.5pt" o:ole="">
            <v:imagedata r:id="rId23" o:title=""/>
          </v:shape>
          <o:OLEObject Type="Embed" ProgID="Mscgen.Chart" ShapeID="_x0000_i1027" DrawAspect="Content" ObjectID="_1771302096" r:id="rId24"/>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25pt;height:106.5pt" o:ole="">
            <v:imagedata r:id="rId25" o:title=""/>
          </v:shape>
          <o:OLEObject Type="Embed" ProgID="Mscgen.Chart" ShapeID="_x0000_i1028" DrawAspect="Content" ObjectID="_1771302097" r:id="rId26"/>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00" w:name="_Toc60776745"/>
      <w:bookmarkStart w:id="20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0"/>
      <w:r w:rsidR="00AE6F6C" w:rsidRPr="0095250E">
        <w:t>/discovery</w:t>
      </w:r>
      <w:r w:rsidR="00910AE7" w:rsidRPr="0095250E">
        <w:t>/V2X sidelink communication</w:t>
      </w:r>
      <w:bookmarkEnd w:id="20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02" w:name="_Toc156129678"/>
      <w:r w:rsidRPr="0095250E">
        <w:t>5.3.3.1b</w:t>
      </w:r>
      <w:r w:rsidRPr="0095250E">
        <w:tab/>
        <w:t>Conditions for establishing RRC Connection for NR sidelink Positioning</w:t>
      </w:r>
      <w:bookmarkEnd w:id="20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03" w:name="_Toc60776746"/>
      <w:bookmarkStart w:id="204" w:name="_Toc156129679"/>
      <w:r w:rsidRPr="0095250E">
        <w:t>5.3.3.2</w:t>
      </w:r>
      <w:r w:rsidRPr="0095250E">
        <w:tab/>
        <w:t>Initiation</w:t>
      </w:r>
      <w:bookmarkEnd w:id="203"/>
      <w:bookmarkEnd w:id="20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05" w:name="_Toc60776747"/>
      <w:bookmarkStart w:id="206" w:name="_Toc156129680"/>
      <w:r w:rsidRPr="0095250E">
        <w:t>5.3.3.3</w:t>
      </w:r>
      <w:r w:rsidRPr="0095250E">
        <w:tab/>
        <w:t xml:space="preserve">Actions related to transmission of </w:t>
      </w:r>
      <w:r w:rsidRPr="0095250E">
        <w:rPr>
          <w:i/>
        </w:rPr>
        <w:t xml:space="preserve">RRCSetupRequest </w:t>
      </w:r>
      <w:r w:rsidRPr="0095250E">
        <w:t>message</w:t>
      </w:r>
      <w:bookmarkEnd w:id="205"/>
      <w:bookmarkEnd w:id="20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08" w:name="_Toc156129681"/>
      <w:r w:rsidRPr="0095250E">
        <w:t>5.3.3.4</w:t>
      </w:r>
      <w:r w:rsidRPr="0095250E">
        <w:tab/>
        <w:t xml:space="preserve">Reception of the </w:t>
      </w:r>
      <w:r w:rsidRPr="0095250E">
        <w:rPr>
          <w:i/>
        </w:rPr>
        <w:t>RRCSetup</w:t>
      </w:r>
      <w:r w:rsidRPr="0095250E">
        <w:t xml:space="preserve"> by the UE</w:t>
      </w:r>
      <w:bookmarkEnd w:id="207"/>
      <w:bookmarkEnd w:id="20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0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1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11" w:name="_Toc60776749"/>
      <w:bookmarkStart w:id="212" w:name="_Toc156129682"/>
      <w:r w:rsidRPr="0095250E">
        <w:t>5.3.3.5</w:t>
      </w:r>
      <w:r w:rsidRPr="0095250E">
        <w:tab/>
        <w:t xml:space="preserve">Reception of the </w:t>
      </w:r>
      <w:r w:rsidRPr="0095250E">
        <w:rPr>
          <w:i/>
        </w:rPr>
        <w:t xml:space="preserve">RRCReject </w:t>
      </w:r>
      <w:r w:rsidRPr="0095250E">
        <w:t>by the UE</w:t>
      </w:r>
      <w:bookmarkEnd w:id="211"/>
      <w:bookmarkEnd w:id="21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13" w:name="_Toc60776750"/>
      <w:bookmarkStart w:id="21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3"/>
      <w:bookmarkEnd w:id="21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15" w:name="_Toc60776751"/>
      <w:bookmarkStart w:id="216" w:name="_Toc156129684"/>
      <w:r w:rsidRPr="0095250E">
        <w:t>5.3.3.7</w:t>
      </w:r>
      <w:r w:rsidRPr="0095250E">
        <w:tab/>
        <w:t>T300 expiry</w:t>
      </w:r>
      <w:bookmarkEnd w:id="215"/>
      <w:bookmarkEnd w:id="21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7" w:name="_Toc60776752"/>
      <w:bookmarkStart w:id="218" w:name="_Toc156129685"/>
      <w:r w:rsidRPr="0095250E">
        <w:lastRenderedPageBreak/>
        <w:t>5.3.3.8</w:t>
      </w:r>
      <w:r w:rsidRPr="0095250E">
        <w:tab/>
        <w:t>Abortion of RRC connection establishment</w:t>
      </w:r>
      <w:bookmarkEnd w:id="217"/>
      <w:bookmarkEnd w:id="21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9" w:name="_Toc60776753"/>
      <w:bookmarkStart w:id="22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9"/>
      <w:bookmarkEnd w:id="220"/>
    </w:p>
    <w:p w14:paraId="678CB234" w14:textId="77777777" w:rsidR="00394471" w:rsidRPr="0095250E" w:rsidRDefault="00394471" w:rsidP="00394471">
      <w:pPr>
        <w:pStyle w:val="Heading4"/>
      </w:pPr>
      <w:bookmarkStart w:id="221" w:name="_Toc60776754"/>
      <w:bookmarkStart w:id="222" w:name="_Toc156129687"/>
      <w:r w:rsidRPr="0095250E">
        <w:t>5.3.4.1</w:t>
      </w:r>
      <w:r w:rsidRPr="0095250E">
        <w:tab/>
        <w:t>General</w:t>
      </w:r>
      <w:bookmarkEnd w:id="221"/>
      <w:bookmarkEnd w:id="222"/>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75pt;height:106.5pt" o:ole="">
            <v:imagedata r:id="rId27" o:title=""/>
          </v:shape>
          <o:OLEObject Type="Embed" ProgID="Mscgen.Chart" ShapeID="_x0000_i1029" DrawAspect="Content" ObjectID="_1771302098" r:id="rId28"/>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75pt;height:106.5pt" o:ole="">
            <v:imagedata r:id="rId29" o:title=""/>
          </v:shape>
          <o:OLEObject Type="Embed" ProgID="Mscgen.Chart" ShapeID="_x0000_i1030" DrawAspect="Content" ObjectID="_1771302099" r:id="rId30"/>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23" w:name="_Toc60776755"/>
      <w:bookmarkStart w:id="224" w:name="_Toc156129688"/>
      <w:r w:rsidRPr="0095250E">
        <w:t>5.3.4.2</w:t>
      </w:r>
      <w:r w:rsidRPr="0095250E">
        <w:tab/>
        <w:t>Initiation</w:t>
      </w:r>
      <w:bookmarkEnd w:id="223"/>
      <w:bookmarkEnd w:id="22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25" w:name="_Toc60776756"/>
      <w:bookmarkStart w:id="226" w:name="_Toc156129689"/>
      <w:r w:rsidRPr="0095250E">
        <w:t>5.3.4.3</w:t>
      </w:r>
      <w:r w:rsidRPr="0095250E">
        <w:tab/>
        <w:t xml:space="preserve">Reception of the </w:t>
      </w:r>
      <w:r w:rsidRPr="0095250E">
        <w:rPr>
          <w:i/>
        </w:rPr>
        <w:t xml:space="preserve">SecurityModeCommand </w:t>
      </w:r>
      <w:r w:rsidRPr="0095250E">
        <w:t>by the UE</w:t>
      </w:r>
      <w:bookmarkEnd w:id="225"/>
      <w:bookmarkEnd w:id="22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7" w:name="_Toc60776757"/>
      <w:bookmarkStart w:id="228" w:name="_Toc156129690"/>
      <w:r w:rsidRPr="0095250E">
        <w:rPr>
          <w:rFonts w:eastAsia="MS Mincho"/>
        </w:rPr>
        <w:t>5.3.5</w:t>
      </w:r>
      <w:r w:rsidRPr="0095250E">
        <w:rPr>
          <w:rFonts w:eastAsia="MS Mincho"/>
        </w:rPr>
        <w:tab/>
        <w:t>RRC reconfiguration</w:t>
      </w:r>
      <w:bookmarkEnd w:id="227"/>
      <w:bookmarkEnd w:id="228"/>
    </w:p>
    <w:p w14:paraId="6C2AE0FE" w14:textId="77777777" w:rsidR="00394471" w:rsidRPr="0095250E" w:rsidRDefault="00394471" w:rsidP="00394471">
      <w:pPr>
        <w:pStyle w:val="Heading4"/>
        <w:rPr>
          <w:rFonts w:eastAsia="MS Mincho"/>
        </w:rPr>
      </w:pPr>
      <w:bookmarkStart w:id="229" w:name="_Toc60776758"/>
      <w:bookmarkStart w:id="230" w:name="_Toc156129691"/>
      <w:r w:rsidRPr="0095250E">
        <w:rPr>
          <w:rFonts w:eastAsia="MS Mincho"/>
        </w:rPr>
        <w:t>5.3.5.1</w:t>
      </w:r>
      <w:r w:rsidRPr="0095250E">
        <w:rPr>
          <w:rFonts w:eastAsia="MS Mincho"/>
        </w:rPr>
        <w:tab/>
        <w:t>General</w:t>
      </w:r>
      <w:bookmarkEnd w:id="229"/>
      <w:bookmarkEnd w:id="230"/>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pt;height:106.5pt" o:ole="">
            <v:imagedata r:id="rId31" o:title=""/>
          </v:shape>
          <o:OLEObject Type="Embed" ProgID="Mscgen.Chart" ShapeID="_x0000_i1031" DrawAspect="Content" ObjectID="_1771302100" r:id="rId32"/>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5pt;height:109.5pt" o:ole="">
            <v:imagedata r:id="rId33" o:title=""/>
          </v:shape>
          <o:OLEObject Type="Embed" ProgID="Mscgen.Chart" ShapeID="_x0000_i1032" DrawAspect="Content" ObjectID="_1771302101" r:id="rId34"/>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31" w:name="_Toc60776759"/>
      <w:bookmarkStart w:id="232" w:name="_Toc156129692"/>
      <w:r w:rsidRPr="0095250E">
        <w:rPr>
          <w:rFonts w:eastAsia="MS Mincho"/>
        </w:rPr>
        <w:t>5.3.5.2</w:t>
      </w:r>
      <w:r w:rsidRPr="0095250E">
        <w:rPr>
          <w:rFonts w:eastAsia="MS Mincho"/>
        </w:rPr>
        <w:tab/>
        <w:t>Initiation</w:t>
      </w:r>
      <w:bookmarkEnd w:id="231"/>
      <w:bookmarkEnd w:id="23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33" w:name="_Toc60776760"/>
      <w:bookmarkStart w:id="23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3"/>
      <w:bookmarkEnd w:id="23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35" w:author="Huawei-post125" w:date="2024-03-05T18:07:00Z">
        <w:r w:rsidR="00255654">
          <w:t xml:space="preserve"> or provides </w:t>
        </w:r>
        <w:r w:rsidR="00255654" w:rsidRPr="00255654">
          <w:rPr>
            <w:i/>
            <w:rPrChange w:id="236" w:author="Huawei-post125" w:date="2024-03-05T18:08:00Z">
              <w:rPr/>
            </w:rPrChange>
          </w:rPr>
          <w:t>SIB</w:t>
        </w:r>
      </w:ins>
      <w:ins w:id="237" w:author="Huawei-post125" w:date="2024-03-05T18:08:00Z">
        <w:r w:rsidR="00255654" w:rsidRPr="00255654">
          <w:rPr>
            <w:i/>
            <w:rPrChange w:id="238" w:author="Huawei-post125" w:date="2024-03-05T18:08:00Z">
              <w:rPr/>
            </w:rPrChange>
          </w:rPr>
          <w:t>1</w:t>
        </w:r>
        <w:r w:rsidR="00255654">
          <w:t xml:space="preserve"> including </w:t>
        </w:r>
        <w:r w:rsidR="00255654" w:rsidRPr="00255654">
          <w:rPr>
            <w:i/>
            <w:rPrChange w:id="239"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0"/>
    </w:p>
    <w:p w14:paraId="6DD10A2F" w14:textId="77777777" w:rsidR="00394471" w:rsidRPr="0095250E" w:rsidRDefault="00394471" w:rsidP="00394471">
      <w:pPr>
        <w:pStyle w:val="Heading4"/>
        <w:rPr>
          <w:rFonts w:eastAsia="MS Mincho"/>
        </w:rPr>
      </w:pPr>
      <w:bookmarkStart w:id="241" w:name="_Toc60776761"/>
      <w:bookmarkStart w:id="242" w:name="_Toc156129694"/>
      <w:r w:rsidRPr="0095250E">
        <w:rPr>
          <w:rFonts w:eastAsia="MS Mincho"/>
        </w:rPr>
        <w:t>5.3.5.4</w:t>
      </w:r>
      <w:r w:rsidRPr="0095250E">
        <w:rPr>
          <w:rFonts w:eastAsia="MS Mincho"/>
        </w:rPr>
        <w:tab/>
        <w:t>Secondary cell group release</w:t>
      </w:r>
      <w:bookmarkEnd w:id="241"/>
      <w:bookmarkEnd w:id="24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3" w:name="_Toc60776762"/>
      <w:bookmarkStart w:id="244" w:name="_Toc156129695"/>
      <w:r w:rsidRPr="0095250E">
        <w:rPr>
          <w:rFonts w:eastAsia="MS Mincho"/>
        </w:rPr>
        <w:t>5.3.5.5</w:t>
      </w:r>
      <w:r w:rsidRPr="0095250E">
        <w:rPr>
          <w:rFonts w:eastAsia="MS Mincho"/>
        </w:rPr>
        <w:tab/>
        <w:t>Cell Group configuration</w:t>
      </w:r>
      <w:bookmarkEnd w:id="243"/>
      <w:bookmarkEnd w:id="244"/>
    </w:p>
    <w:p w14:paraId="0C5FC8F8" w14:textId="77777777" w:rsidR="00394471" w:rsidRPr="0095250E" w:rsidRDefault="00394471" w:rsidP="00394471">
      <w:pPr>
        <w:pStyle w:val="Heading5"/>
        <w:rPr>
          <w:rFonts w:eastAsia="MS Mincho"/>
        </w:rPr>
      </w:pPr>
      <w:bookmarkStart w:id="245" w:name="_Toc60776763"/>
      <w:bookmarkStart w:id="246" w:name="_Toc156129696"/>
      <w:r w:rsidRPr="0095250E">
        <w:rPr>
          <w:rFonts w:eastAsia="MS Mincho"/>
        </w:rPr>
        <w:t>5.3.5.5.1</w:t>
      </w:r>
      <w:r w:rsidRPr="0095250E">
        <w:rPr>
          <w:rFonts w:eastAsia="MS Mincho"/>
        </w:rPr>
        <w:tab/>
        <w:t>General</w:t>
      </w:r>
      <w:bookmarkEnd w:id="245"/>
      <w:bookmarkEnd w:id="24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9" w:name="_Toc156129697"/>
      <w:r w:rsidRPr="0095250E">
        <w:rPr>
          <w:rFonts w:eastAsia="MS Mincho"/>
        </w:rPr>
        <w:lastRenderedPageBreak/>
        <w:t>5.3.5.5.2</w:t>
      </w:r>
      <w:r w:rsidRPr="0095250E">
        <w:rPr>
          <w:rFonts w:eastAsia="MS Mincho"/>
        </w:rPr>
        <w:tab/>
        <w:t>Reconfiguration with sync</w:t>
      </w:r>
      <w:bookmarkEnd w:id="247"/>
      <w:bookmarkEnd w:id="24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1" w:name="_Toc156129698"/>
      <w:r w:rsidRPr="0095250E">
        <w:t>5.3.5.5.3</w:t>
      </w:r>
      <w:r w:rsidRPr="0095250E">
        <w:tab/>
        <w:t>RLC bearer release</w:t>
      </w:r>
      <w:bookmarkEnd w:id="250"/>
      <w:bookmarkEnd w:id="25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2" w:name="_Toc60776766"/>
      <w:bookmarkStart w:id="253" w:name="_Toc156129699"/>
      <w:r w:rsidRPr="0095250E">
        <w:rPr>
          <w:rFonts w:eastAsia="MS Mincho"/>
        </w:rPr>
        <w:t>5.3.5.5.4</w:t>
      </w:r>
      <w:r w:rsidRPr="0095250E">
        <w:rPr>
          <w:rFonts w:eastAsia="MS Mincho"/>
        </w:rPr>
        <w:tab/>
        <w:t>RLC bearer addition/modification</w:t>
      </w:r>
      <w:bookmarkEnd w:id="252"/>
      <w:bookmarkEnd w:id="25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4" w:name="_Toc60776767"/>
      <w:bookmarkStart w:id="255" w:name="_Toc156129700"/>
      <w:r w:rsidRPr="0095250E">
        <w:rPr>
          <w:rFonts w:eastAsia="MS Mincho"/>
        </w:rPr>
        <w:t>5.3.5.5.5</w:t>
      </w:r>
      <w:r w:rsidRPr="0095250E">
        <w:rPr>
          <w:rFonts w:eastAsia="MS Mincho"/>
        </w:rPr>
        <w:tab/>
        <w:t>MAC entity configuration</w:t>
      </w:r>
      <w:bookmarkEnd w:id="254"/>
      <w:bookmarkEnd w:id="25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6" w:name="_Toc60776768"/>
      <w:bookmarkStart w:id="257" w:name="_Toc156129701"/>
      <w:r w:rsidRPr="0095250E">
        <w:rPr>
          <w:rFonts w:eastAsia="MS Mincho"/>
        </w:rPr>
        <w:t>5.3.5.5.6</w:t>
      </w:r>
      <w:r w:rsidRPr="0095250E">
        <w:rPr>
          <w:rFonts w:eastAsia="MS Mincho"/>
        </w:rPr>
        <w:tab/>
        <w:t>RLF Timers &amp; Constants configuration</w:t>
      </w:r>
      <w:bookmarkEnd w:id="256"/>
      <w:bookmarkEnd w:id="25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8" w:name="_Toc60776769"/>
      <w:bookmarkStart w:id="259" w:name="_Toc156129702"/>
      <w:r w:rsidRPr="0095250E">
        <w:rPr>
          <w:rFonts w:eastAsia="MS Mincho"/>
        </w:rPr>
        <w:t>5.3.5.5.7</w:t>
      </w:r>
      <w:r w:rsidRPr="0095250E">
        <w:rPr>
          <w:rFonts w:eastAsia="MS Mincho"/>
        </w:rPr>
        <w:tab/>
        <w:t>SpCell Configuration</w:t>
      </w:r>
      <w:bookmarkEnd w:id="258"/>
      <w:bookmarkEnd w:id="25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1" w:name="_Toc156129703"/>
      <w:r w:rsidRPr="0095250E">
        <w:rPr>
          <w:rFonts w:eastAsia="MS Mincho"/>
        </w:rPr>
        <w:t>5.3.5.5.8</w:t>
      </w:r>
      <w:r w:rsidRPr="0095250E">
        <w:rPr>
          <w:rFonts w:eastAsia="MS Mincho"/>
        </w:rPr>
        <w:tab/>
        <w:t>SCell Release</w:t>
      </w:r>
      <w:bookmarkEnd w:id="260"/>
      <w:bookmarkEnd w:id="26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2" w:name="_Toc60776771"/>
      <w:bookmarkStart w:id="263" w:name="_Toc156129704"/>
      <w:r w:rsidRPr="0095250E">
        <w:t>5.3.5.5.9</w:t>
      </w:r>
      <w:r w:rsidRPr="0095250E">
        <w:tab/>
        <w:t>SCell Addition/Modification</w:t>
      </w:r>
      <w:bookmarkEnd w:id="262"/>
      <w:bookmarkEnd w:id="26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5" w:name="_Toc156129705"/>
      <w:r w:rsidRPr="0095250E">
        <w:t>5.3.5.5.10</w:t>
      </w:r>
      <w:r w:rsidRPr="0095250E">
        <w:tab/>
        <w:t>BH RLC channel release</w:t>
      </w:r>
      <w:bookmarkEnd w:id="264"/>
      <w:bookmarkEnd w:id="26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6" w:name="_Toc60776773"/>
      <w:bookmarkStart w:id="267" w:name="_Toc156129706"/>
      <w:r w:rsidRPr="0095250E">
        <w:rPr>
          <w:rFonts w:eastAsia="MS Mincho"/>
        </w:rPr>
        <w:t>5.3.5.5.11</w:t>
      </w:r>
      <w:r w:rsidRPr="0095250E">
        <w:rPr>
          <w:rFonts w:eastAsia="MS Mincho"/>
        </w:rPr>
        <w:tab/>
        <w:t>BH RLC channel addition/modification</w:t>
      </w:r>
      <w:bookmarkEnd w:id="266"/>
      <w:bookmarkEnd w:id="26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8" w:name="_Toc156129707"/>
      <w:bookmarkStart w:id="269" w:name="_Toc60776774"/>
      <w:r w:rsidRPr="0095250E">
        <w:t>5.3.5.5.12</w:t>
      </w:r>
      <w:r w:rsidR="00D150B8" w:rsidRPr="0095250E">
        <w:tab/>
        <w:t>Uu Relay RLC channel release</w:t>
      </w:r>
      <w:bookmarkEnd w:id="26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70" w:name="_Toc156129708"/>
      <w:r w:rsidRPr="0095250E">
        <w:rPr>
          <w:rFonts w:eastAsia="MS Mincho"/>
        </w:rPr>
        <w:t>5.3.5.5.13</w:t>
      </w:r>
      <w:r w:rsidR="00D150B8" w:rsidRPr="0095250E">
        <w:rPr>
          <w:rFonts w:eastAsia="MS Mincho"/>
        </w:rPr>
        <w:tab/>
        <w:t>Uu Relay RLC channel addition/modification</w:t>
      </w:r>
      <w:bookmarkEnd w:id="27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1" w:name="_Toc156129709"/>
      <w:r w:rsidRPr="0095250E">
        <w:t>5.3.5.5.14</w:t>
      </w:r>
      <w:r w:rsidRPr="0095250E">
        <w:tab/>
        <w:t>NCR-Fwd configuration</w:t>
      </w:r>
      <w:bookmarkEnd w:id="27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2" w:name="_Toc156129710"/>
      <w:r w:rsidRPr="0095250E">
        <w:rPr>
          <w:rFonts w:eastAsia="MS Mincho"/>
        </w:rPr>
        <w:t>5.3.5.6</w:t>
      </w:r>
      <w:r w:rsidRPr="0095250E">
        <w:rPr>
          <w:rFonts w:eastAsia="MS Mincho"/>
        </w:rPr>
        <w:tab/>
        <w:t>Radio Bearer configuration</w:t>
      </w:r>
      <w:bookmarkEnd w:id="269"/>
      <w:bookmarkEnd w:id="272"/>
    </w:p>
    <w:p w14:paraId="61982A9F" w14:textId="77777777" w:rsidR="00394471" w:rsidRPr="0095250E" w:rsidRDefault="00394471" w:rsidP="00394471">
      <w:pPr>
        <w:pStyle w:val="Heading5"/>
        <w:rPr>
          <w:rFonts w:eastAsia="MS Mincho"/>
        </w:rPr>
      </w:pPr>
      <w:bookmarkStart w:id="273" w:name="_Toc60776775"/>
      <w:bookmarkStart w:id="274" w:name="_Toc156129711"/>
      <w:r w:rsidRPr="0095250E">
        <w:rPr>
          <w:rFonts w:eastAsia="MS Mincho"/>
        </w:rPr>
        <w:t>5.3.5.6.1</w:t>
      </w:r>
      <w:r w:rsidRPr="0095250E">
        <w:rPr>
          <w:rFonts w:eastAsia="MS Mincho"/>
        </w:rPr>
        <w:tab/>
        <w:t>General</w:t>
      </w:r>
      <w:bookmarkEnd w:id="273"/>
      <w:bookmarkEnd w:id="27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6" w:name="_Toc156129712"/>
      <w:r w:rsidRPr="0095250E">
        <w:rPr>
          <w:rFonts w:eastAsia="MS Mincho"/>
        </w:rPr>
        <w:t>5.3.5.6.2</w:t>
      </w:r>
      <w:r w:rsidRPr="0095250E">
        <w:rPr>
          <w:rFonts w:eastAsia="MS Mincho"/>
        </w:rPr>
        <w:tab/>
        <w:t>SRB release</w:t>
      </w:r>
      <w:bookmarkEnd w:id="275"/>
      <w:bookmarkEnd w:id="27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7" w:name="_Toc60776777"/>
      <w:bookmarkStart w:id="278" w:name="_Toc156129713"/>
      <w:r w:rsidRPr="0095250E">
        <w:rPr>
          <w:rFonts w:eastAsia="MS Mincho"/>
        </w:rPr>
        <w:t>5.3.5.6.3</w:t>
      </w:r>
      <w:r w:rsidRPr="0095250E">
        <w:rPr>
          <w:rFonts w:eastAsia="MS Mincho"/>
        </w:rPr>
        <w:tab/>
        <w:t>SRB addition/modification</w:t>
      </w:r>
      <w:bookmarkEnd w:id="277"/>
      <w:bookmarkEnd w:id="27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9" w:name="_Toc60776778"/>
      <w:bookmarkStart w:id="280" w:name="_Toc156129714"/>
      <w:r w:rsidRPr="0095250E">
        <w:rPr>
          <w:rFonts w:eastAsia="MS Mincho"/>
        </w:rPr>
        <w:t>5.3.5.6.4</w:t>
      </w:r>
      <w:r w:rsidRPr="0095250E">
        <w:rPr>
          <w:rFonts w:eastAsia="MS Mincho"/>
        </w:rPr>
        <w:tab/>
        <w:t>DRB release</w:t>
      </w:r>
      <w:bookmarkEnd w:id="279"/>
      <w:bookmarkEnd w:id="28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1" w:name="_Toc60776779"/>
      <w:bookmarkStart w:id="282" w:name="_Toc156129715"/>
      <w:r w:rsidRPr="0095250E">
        <w:rPr>
          <w:rFonts w:eastAsia="MS Mincho"/>
        </w:rPr>
        <w:t>5.3.5.6.5</w:t>
      </w:r>
      <w:r w:rsidRPr="0095250E">
        <w:rPr>
          <w:rFonts w:eastAsia="MS Mincho"/>
        </w:rPr>
        <w:tab/>
        <w:t>DRB addition/modification</w:t>
      </w:r>
      <w:bookmarkEnd w:id="281"/>
      <w:bookmarkEnd w:id="28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3" w:name="_Toc156129716"/>
      <w:bookmarkStart w:id="284" w:name="_Toc60776780"/>
      <w:r w:rsidRPr="0095250E">
        <w:rPr>
          <w:rFonts w:eastAsia="MS Mincho"/>
        </w:rPr>
        <w:t>5.3.5.6.6</w:t>
      </w:r>
      <w:r w:rsidRPr="0095250E">
        <w:rPr>
          <w:rFonts w:eastAsia="MS Mincho"/>
        </w:rPr>
        <w:tab/>
        <w:t>Multicast MRB release</w:t>
      </w:r>
      <w:bookmarkEnd w:id="28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5" w:name="_Toc156129717"/>
      <w:r w:rsidRPr="0095250E">
        <w:rPr>
          <w:rFonts w:eastAsia="MS Mincho"/>
        </w:rPr>
        <w:t>5.3.5.6.7</w:t>
      </w:r>
      <w:r w:rsidRPr="0095250E">
        <w:rPr>
          <w:rFonts w:eastAsia="MS Mincho"/>
        </w:rPr>
        <w:tab/>
        <w:t>Multicast MRB addition/modification</w:t>
      </w:r>
      <w:bookmarkEnd w:id="28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6" w:name="_Toc156129718"/>
      <w:r w:rsidRPr="0095250E">
        <w:t>5.3.5.7</w:t>
      </w:r>
      <w:r w:rsidRPr="0095250E">
        <w:tab/>
        <w:t>AS Security key update</w:t>
      </w:r>
      <w:bookmarkEnd w:id="284"/>
      <w:bookmarkEnd w:id="28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87" w:name="_Toc60776781"/>
      <w:bookmarkStart w:id="288" w:name="_Toc156129719"/>
      <w:r w:rsidRPr="0095250E">
        <w:rPr>
          <w:rFonts w:eastAsia="SimSun"/>
          <w:lang w:eastAsia="zh-CN"/>
        </w:rPr>
        <w:lastRenderedPageBreak/>
        <w:t>5.3.5.8</w:t>
      </w:r>
      <w:r w:rsidRPr="0095250E">
        <w:rPr>
          <w:rFonts w:eastAsia="SimSun"/>
          <w:lang w:eastAsia="zh-CN"/>
        </w:rPr>
        <w:tab/>
        <w:t>Reconfiguration failure</w:t>
      </w:r>
      <w:bookmarkEnd w:id="287"/>
      <w:bookmarkEnd w:id="288"/>
    </w:p>
    <w:p w14:paraId="58EDE10D" w14:textId="77777777" w:rsidR="00394471" w:rsidRPr="0095250E" w:rsidRDefault="00394471" w:rsidP="00394471">
      <w:pPr>
        <w:pStyle w:val="Heading5"/>
        <w:rPr>
          <w:rFonts w:eastAsia="SimSun"/>
          <w:lang w:eastAsia="zh-CN"/>
        </w:rPr>
      </w:pPr>
      <w:bookmarkStart w:id="289" w:name="_Toc60776782"/>
      <w:bookmarkStart w:id="290" w:name="_Toc156129720"/>
      <w:r w:rsidRPr="0095250E">
        <w:rPr>
          <w:rFonts w:eastAsia="SimSun"/>
          <w:lang w:eastAsia="zh-CN"/>
        </w:rPr>
        <w:t>5.3.5.8.1</w:t>
      </w:r>
      <w:r w:rsidRPr="0095250E">
        <w:rPr>
          <w:rFonts w:eastAsia="SimSun"/>
          <w:lang w:eastAsia="zh-CN"/>
        </w:rPr>
        <w:tab/>
        <w:t>Void</w:t>
      </w:r>
      <w:bookmarkEnd w:id="289"/>
      <w:bookmarkEnd w:id="290"/>
    </w:p>
    <w:p w14:paraId="38DF98BC" w14:textId="77777777" w:rsidR="00394471" w:rsidRPr="0095250E" w:rsidRDefault="00394471" w:rsidP="00394471">
      <w:pPr>
        <w:pStyle w:val="Heading5"/>
        <w:rPr>
          <w:rFonts w:eastAsia="SimSun"/>
          <w:lang w:eastAsia="zh-CN"/>
        </w:rPr>
      </w:pPr>
      <w:bookmarkStart w:id="291" w:name="_Toc60776783"/>
      <w:bookmarkStart w:id="29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1"/>
      <w:bookmarkEnd w:id="29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4" w:name="_Toc60776784"/>
      <w:bookmarkStart w:id="295" w:name="_Toc156129722"/>
      <w:r w:rsidRPr="0095250E">
        <w:rPr>
          <w:rFonts w:eastAsia="SimSun"/>
          <w:lang w:eastAsia="zh-CN"/>
        </w:rPr>
        <w:t>5.3.5.8.3</w:t>
      </w:r>
      <w:r w:rsidRPr="0095250E">
        <w:rPr>
          <w:rFonts w:eastAsia="SimSun"/>
          <w:lang w:eastAsia="zh-CN"/>
        </w:rPr>
        <w:tab/>
        <w:t>T304 expiry (Reconfiguration with sync Failure)</w:t>
      </w:r>
      <w:bookmarkEnd w:id="29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6" w:name="_Toc60776785"/>
      <w:bookmarkStart w:id="29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6"/>
      <w:bookmarkEnd w:id="29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99" w:name="_Toc156129724"/>
      <w:r w:rsidRPr="0095250E">
        <w:t>5.3.5.9a</w:t>
      </w:r>
      <w:r w:rsidRPr="0095250E">
        <w:tab/>
        <w:t>MUSIM gap configuration</w:t>
      </w:r>
      <w:bookmarkEnd w:id="29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0" w:name="_Toc156129725"/>
      <w:r w:rsidRPr="0095250E">
        <w:rPr>
          <w:rFonts w:eastAsia="MS Mincho"/>
        </w:rPr>
        <w:t>5.3.5.10</w:t>
      </w:r>
      <w:r w:rsidRPr="0095250E">
        <w:rPr>
          <w:rFonts w:eastAsia="MS Mincho"/>
        </w:rPr>
        <w:tab/>
        <w:t>MR-DC release</w:t>
      </w:r>
      <w:bookmarkEnd w:id="298"/>
      <w:bookmarkEnd w:id="30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1" w:name="_Toc60776787"/>
      <w:bookmarkStart w:id="302" w:name="_Toc156129726"/>
      <w:r w:rsidRPr="0095250E">
        <w:t>5.3.5.11</w:t>
      </w:r>
      <w:r w:rsidRPr="0095250E">
        <w:tab/>
        <w:t>Full configuration</w:t>
      </w:r>
      <w:bookmarkEnd w:id="301"/>
      <w:bookmarkEnd w:id="30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3"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4" w:name="_Toc156129727"/>
      <w:r w:rsidRPr="0095250E">
        <w:t>5.3.5.12</w:t>
      </w:r>
      <w:r w:rsidRPr="0095250E">
        <w:tab/>
        <w:t>BAP configuration</w:t>
      </w:r>
      <w:bookmarkEnd w:id="303"/>
      <w:bookmarkEnd w:id="304"/>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5" w:name="_Toc60776789"/>
      <w:bookmarkStart w:id="306" w:name="_Toc156129728"/>
      <w:r w:rsidRPr="0095250E">
        <w:rPr>
          <w:lang w:eastAsia="zh-CN"/>
        </w:rPr>
        <w:t>5.3.5.12a</w:t>
      </w:r>
      <w:r w:rsidRPr="0095250E">
        <w:rPr>
          <w:lang w:eastAsia="zh-CN"/>
        </w:rPr>
        <w:tab/>
        <w:t>IAB Other Configuration</w:t>
      </w:r>
      <w:bookmarkEnd w:id="305"/>
      <w:bookmarkEnd w:id="306"/>
    </w:p>
    <w:p w14:paraId="5E158423" w14:textId="77777777" w:rsidR="00394471" w:rsidRPr="0095250E" w:rsidRDefault="00394471" w:rsidP="00394471">
      <w:pPr>
        <w:pStyle w:val="Heading5"/>
      </w:pPr>
      <w:bookmarkStart w:id="307" w:name="_Toc60776790"/>
      <w:bookmarkStart w:id="308" w:name="_Toc156129729"/>
      <w:r w:rsidRPr="0095250E">
        <w:t>5.3.5.12a.1</w:t>
      </w:r>
      <w:r w:rsidRPr="0095250E">
        <w:tab/>
        <w:t>IP address management</w:t>
      </w:r>
      <w:bookmarkEnd w:id="307"/>
      <w:bookmarkEnd w:id="308"/>
    </w:p>
    <w:p w14:paraId="7A7B1578" w14:textId="77777777" w:rsidR="00394471" w:rsidRPr="0095250E" w:rsidRDefault="00394471" w:rsidP="00394471">
      <w:pPr>
        <w:pStyle w:val="Heading6"/>
      </w:pPr>
      <w:bookmarkStart w:id="309" w:name="_Toc60776791"/>
      <w:bookmarkStart w:id="31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9"/>
      <w:bookmarkEnd w:id="310"/>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1" w:name="_Toc60776792"/>
      <w:bookmarkStart w:id="31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1"/>
      <w:bookmarkEnd w:id="312"/>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3" w:name="_Toc60776793"/>
      <w:bookmarkStart w:id="314" w:name="_Toc156129732"/>
      <w:r w:rsidRPr="0095250E">
        <w:rPr>
          <w:rFonts w:eastAsia="MS Mincho"/>
        </w:rPr>
        <w:t>5.3.5.13</w:t>
      </w:r>
      <w:r w:rsidRPr="0095250E">
        <w:rPr>
          <w:rFonts w:eastAsia="MS Mincho"/>
        </w:rPr>
        <w:tab/>
        <w:t>Conditional Reconfiguration</w:t>
      </w:r>
      <w:bookmarkEnd w:id="313"/>
      <w:bookmarkEnd w:id="314"/>
    </w:p>
    <w:p w14:paraId="2C275EDA" w14:textId="77777777" w:rsidR="00394471" w:rsidRPr="0095250E" w:rsidRDefault="00394471" w:rsidP="00394471">
      <w:pPr>
        <w:pStyle w:val="Heading5"/>
        <w:rPr>
          <w:rFonts w:eastAsia="MS Mincho"/>
        </w:rPr>
      </w:pPr>
      <w:bookmarkStart w:id="315" w:name="_Toc60776794"/>
      <w:bookmarkStart w:id="316" w:name="_Toc156129733"/>
      <w:r w:rsidRPr="0095250E">
        <w:rPr>
          <w:rFonts w:eastAsia="MS Mincho"/>
        </w:rPr>
        <w:t>5.3.5.13.1</w:t>
      </w:r>
      <w:r w:rsidRPr="0095250E">
        <w:rPr>
          <w:rFonts w:eastAsia="MS Mincho"/>
        </w:rPr>
        <w:tab/>
        <w:t>General</w:t>
      </w:r>
      <w:bookmarkEnd w:id="315"/>
      <w:bookmarkEnd w:id="316"/>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17" w:name="_Toc60776795"/>
      <w:bookmarkStart w:id="318" w:name="_Toc156129734"/>
      <w:r w:rsidRPr="0095250E">
        <w:rPr>
          <w:rFonts w:eastAsia="MS Mincho"/>
        </w:rPr>
        <w:t>5.3.5.13.2</w:t>
      </w:r>
      <w:r w:rsidRPr="0095250E">
        <w:rPr>
          <w:rFonts w:eastAsia="MS Mincho"/>
        </w:rPr>
        <w:tab/>
        <w:t>Conditional reconfiguration removal</w:t>
      </w:r>
      <w:bookmarkEnd w:id="317"/>
      <w:bookmarkEnd w:id="318"/>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19" w:name="_Toc60776796"/>
      <w:bookmarkStart w:id="320" w:name="_Toc156129735"/>
      <w:r w:rsidRPr="0095250E">
        <w:rPr>
          <w:rFonts w:eastAsia="MS Mincho"/>
        </w:rPr>
        <w:t>5.3.5.13.3</w:t>
      </w:r>
      <w:r w:rsidRPr="0095250E">
        <w:rPr>
          <w:rFonts w:eastAsia="MS Mincho"/>
        </w:rPr>
        <w:tab/>
        <w:t>Conditional reconfiguration addition/modification</w:t>
      </w:r>
      <w:bookmarkEnd w:id="319"/>
      <w:bookmarkEnd w:id="32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21" w:name="_Toc60776797"/>
      <w:bookmarkStart w:id="322" w:name="_Toc156129736"/>
      <w:r w:rsidRPr="0095250E">
        <w:rPr>
          <w:rFonts w:eastAsia="MS Mincho"/>
        </w:rPr>
        <w:t>5.3.5.13.4</w:t>
      </w:r>
      <w:r w:rsidRPr="0095250E">
        <w:rPr>
          <w:rFonts w:eastAsia="MS Mincho"/>
        </w:rPr>
        <w:tab/>
        <w:t>Conditional reconfiguration evaluation</w:t>
      </w:r>
      <w:bookmarkEnd w:id="321"/>
      <w:bookmarkEnd w:id="322"/>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24" w:name="_Toc156129737"/>
      <w:r w:rsidRPr="0095250E">
        <w:t>5.3.5.13.4a</w:t>
      </w:r>
      <w:r w:rsidRPr="0095250E">
        <w:tab/>
        <w:t>Conditional reconfiguration evaluation of SN initiated inter-SN CPC for EN-DC</w:t>
      </w:r>
      <w:bookmarkEnd w:id="32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25" w:name="_Toc156129738"/>
      <w:r w:rsidRPr="0095250E">
        <w:rPr>
          <w:rFonts w:eastAsia="MS Mincho"/>
        </w:rPr>
        <w:t>5.3.5.13.5</w:t>
      </w:r>
      <w:r w:rsidRPr="0095250E">
        <w:rPr>
          <w:rFonts w:eastAsia="MS Mincho"/>
        </w:rPr>
        <w:tab/>
        <w:t>Conditional reconfiguration execution</w:t>
      </w:r>
      <w:bookmarkEnd w:id="323"/>
      <w:bookmarkEnd w:id="32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26" w:name="_Toc156129739"/>
      <w:r w:rsidRPr="0095250E">
        <w:rPr>
          <w:rFonts w:eastAsia="MS Mincho"/>
        </w:rPr>
        <w:t>5.3.5.13.6</w:t>
      </w:r>
      <w:r w:rsidR="00C11245" w:rsidRPr="0095250E">
        <w:rPr>
          <w:rFonts w:eastAsia="MS Mincho"/>
        </w:rPr>
        <w:tab/>
        <w:t>Subsequent CPAC reference configuration addition/removal</w:t>
      </w:r>
      <w:bookmarkEnd w:id="32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2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2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9" w:name="_Hlk150962964"/>
      <w:r w:rsidRPr="0095250E">
        <w:tab/>
        <w:t>release/clear all current dedicated radio configuration except for the following</w:t>
      </w:r>
      <w:bookmarkEnd w:id="32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30" w:name="_Toc156129742"/>
      <w:r w:rsidRPr="0095250E">
        <w:rPr>
          <w:rFonts w:eastAsia="SimSun"/>
          <w:lang w:eastAsia="zh-CN"/>
        </w:rPr>
        <w:t>5.3.5.13a</w:t>
      </w:r>
      <w:r w:rsidRPr="0095250E">
        <w:rPr>
          <w:rFonts w:eastAsia="SimSun"/>
          <w:lang w:eastAsia="zh-CN"/>
        </w:rPr>
        <w:tab/>
        <w:t>SCG activation</w:t>
      </w:r>
      <w:bookmarkEnd w:id="33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31" w:name="_Toc156129743"/>
      <w:r w:rsidRPr="0095250E">
        <w:rPr>
          <w:rFonts w:eastAsia="SimSun"/>
          <w:lang w:eastAsia="zh-CN"/>
        </w:rPr>
        <w:t>5.3.5.13b</w:t>
      </w:r>
      <w:r w:rsidRPr="0095250E">
        <w:rPr>
          <w:rFonts w:eastAsia="SimSun"/>
          <w:lang w:eastAsia="zh-CN"/>
        </w:rPr>
        <w:tab/>
        <w:t>SCG deactivation</w:t>
      </w:r>
      <w:bookmarkEnd w:id="33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32" w:name="_Toc156129744"/>
      <w:r w:rsidRPr="0095250E">
        <w:lastRenderedPageBreak/>
        <w:t>5.3.5.13b1</w:t>
      </w:r>
      <w:r w:rsidRPr="0095250E">
        <w:tab/>
        <w:t>SCG activation without SN message</w:t>
      </w:r>
      <w:bookmarkEnd w:id="33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33" w:name="_Toc156129745"/>
      <w:r w:rsidRPr="0095250E">
        <w:t>5.3.5.1</w:t>
      </w:r>
      <w:r w:rsidR="001F4B54" w:rsidRPr="0095250E">
        <w:t>3c</w:t>
      </w:r>
      <w:r w:rsidRPr="0095250E">
        <w:tab/>
        <w:t>FR2 UL gap configuration</w:t>
      </w:r>
      <w:bookmarkEnd w:id="33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3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35" w:name="_Toc60776799"/>
      <w:bookmarkStart w:id="336" w:name="_Toc156129747"/>
      <w:r w:rsidRPr="0095250E">
        <w:t>5.3.5.14</w:t>
      </w:r>
      <w:r w:rsidRPr="0095250E">
        <w:tab/>
        <w:t>Sidelink dedicated configuration</w:t>
      </w:r>
      <w:bookmarkEnd w:id="335"/>
      <w:bookmarkEnd w:id="33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3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8"/>
    </w:p>
    <w:p w14:paraId="5B1CA439" w14:textId="45A922B2" w:rsidR="00651191" w:rsidRPr="0095250E" w:rsidRDefault="001F4B54" w:rsidP="00651191">
      <w:pPr>
        <w:pStyle w:val="Heading5"/>
        <w:rPr>
          <w:rFonts w:eastAsia="MS Mincho"/>
        </w:rPr>
      </w:pPr>
      <w:bookmarkStart w:id="33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4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4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4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4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44" w:name="_Toc156129754"/>
      <w:r w:rsidRPr="0095250E">
        <w:t>5.3.5.16.2</w:t>
      </w:r>
      <w:r w:rsidRPr="0095250E">
        <w:tab/>
        <w:t>L2 U2U Relay UE Addition/Modification</w:t>
      </w:r>
      <w:bookmarkEnd w:id="34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45" w:name="_Toc156129755"/>
      <w:r w:rsidRPr="0095250E">
        <w:rPr>
          <w:rFonts w:eastAsia="MS Mincho"/>
        </w:rPr>
        <w:t>5.3.5.17</w:t>
      </w:r>
      <w:r w:rsidRPr="0095250E">
        <w:rPr>
          <w:rFonts w:eastAsia="MS Mincho"/>
        </w:rPr>
        <w:tab/>
        <w:t>MP configuration</w:t>
      </w:r>
      <w:bookmarkEnd w:id="345"/>
    </w:p>
    <w:p w14:paraId="3BB96EDD" w14:textId="3663F733" w:rsidR="009B343D" w:rsidRPr="0095250E" w:rsidRDefault="009B343D" w:rsidP="009B343D">
      <w:pPr>
        <w:pStyle w:val="Heading5"/>
        <w:rPr>
          <w:rFonts w:eastAsia="SimSun"/>
          <w:lang w:eastAsia="zh-CN"/>
        </w:rPr>
      </w:pPr>
      <w:bookmarkStart w:id="346" w:name="_Toc156129756"/>
      <w:r w:rsidRPr="0095250E">
        <w:rPr>
          <w:rFonts w:eastAsia="SimSun"/>
        </w:rPr>
        <w:t>5.3.5.17.</w:t>
      </w:r>
      <w:r w:rsidR="00C05E30" w:rsidRPr="0095250E">
        <w:rPr>
          <w:rFonts w:eastAsia="SimSun"/>
        </w:rPr>
        <w:t>1</w:t>
      </w:r>
      <w:r w:rsidRPr="0095250E">
        <w:rPr>
          <w:rFonts w:eastAsia="SimSun"/>
        </w:rPr>
        <w:tab/>
        <w:t>Introduction</w:t>
      </w:r>
      <w:bookmarkEnd w:id="34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4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47"/>
    </w:p>
    <w:p w14:paraId="48D667EC" w14:textId="29168DB3" w:rsidR="009B343D" w:rsidRPr="0095250E" w:rsidRDefault="009B343D" w:rsidP="009B343D">
      <w:pPr>
        <w:pStyle w:val="Heading6"/>
        <w:rPr>
          <w:rFonts w:eastAsia="MS Mincho"/>
        </w:rPr>
      </w:pPr>
      <w:bookmarkStart w:id="34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4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5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5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5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51"/>
    </w:p>
    <w:p w14:paraId="6C0AA1EE" w14:textId="24588A7E" w:rsidR="009B343D" w:rsidRPr="0095250E" w:rsidRDefault="009B343D" w:rsidP="009B343D">
      <w:pPr>
        <w:pStyle w:val="Heading6"/>
      </w:pPr>
      <w:bookmarkStart w:id="352" w:name="_Toc156129762"/>
      <w:r w:rsidRPr="0095250E">
        <w:t>5.3.5.17.</w:t>
      </w:r>
      <w:r w:rsidR="00C05E30" w:rsidRPr="0095250E">
        <w:t>3</w:t>
      </w:r>
      <w:r w:rsidRPr="0095250E">
        <w:t>.1</w:t>
      </w:r>
      <w:r w:rsidRPr="0095250E">
        <w:tab/>
        <w:t>General</w:t>
      </w:r>
      <w:bookmarkEnd w:id="352"/>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5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5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5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5"/>
    </w:p>
    <w:p w14:paraId="17DC3963" w14:textId="5B5C6210" w:rsidR="009B343D" w:rsidRPr="0095250E" w:rsidRDefault="009B343D" w:rsidP="009B343D">
      <w:pPr>
        <w:pStyle w:val="Heading7"/>
        <w:rPr>
          <w:rFonts w:eastAsia="MS Mincho"/>
        </w:rPr>
      </w:pPr>
      <w:bookmarkStart w:id="35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5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5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5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58" w:name="_Toc156129768"/>
      <w:r w:rsidRPr="0095250E">
        <w:rPr>
          <w:rFonts w:eastAsia="MS Mincho"/>
        </w:rPr>
        <w:t>5.3.5.18</w:t>
      </w:r>
      <w:r w:rsidR="00C11245" w:rsidRPr="0095250E">
        <w:rPr>
          <w:rFonts w:eastAsia="MS Mincho"/>
        </w:rPr>
        <w:tab/>
        <w:t>LTM configuration and execution</w:t>
      </w:r>
      <w:bookmarkEnd w:id="358"/>
    </w:p>
    <w:p w14:paraId="0D27ED5A" w14:textId="6BDE3009" w:rsidR="00C11245" w:rsidRPr="0095250E" w:rsidRDefault="00273CFA" w:rsidP="00C11245">
      <w:pPr>
        <w:pStyle w:val="Heading5"/>
        <w:rPr>
          <w:rFonts w:eastAsia="MS Mincho"/>
        </w:rPr>
      </w:pPr>
      <w:bookmarkStart w:id="35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6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6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6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6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6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6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66" w:name="_Toc156129776"/>
      <w:r w:rsidRPr="0095250E">
        <w:t>5.3.5.19</w:t>
      </w:r>
      <w:r w:rsidRPr="0095250E">
        <w:tab/>
        <w:t>T348 expiry</w:t>
      </w:r>
      <w:bookmarkEnd w:id="36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67" w:name="_Toc156129777"/>
      <w:r w:rsidRPr="0095250E">
        <w:rPr>
          <w:rFonts w:eastAsia="SimSun"/>
          <w:lang w:eastAsia="zh-CN"/>
        </w:rPr>
        <w:t>5.3.6</w:t>
      </w:r>
      <w:r w:rsidRPr="0095250E">
        <w:rPr>
          <w:rFonts w:eastAsia="SimSun"/>
          <w:lang w:eastAsia="zh-CN"/>
        </w:rPr>
        <w:tab/>
        <w:t>Counter check</w:t>
      </w:r>
      <w:bookmarkEnd w:id="337"/>
      <w:bookmarkEnd w:id="367"/>
    </w:p>
    <w:p w14:paraId="31763E57" w14:textId="77777777" w:rsidR="00394471" w:rsidRPr="0095250E" w:rsidRDefault="00394471" w:rsidP="00394471">
      <w:pPr>
        <w:pStyle w:val="Heading4"/>
        <w:rPr>
          <w:rFonts w:eastAsia="SimSun"/>
          <w:lang w:eastAsia="zh-CN"/>
        </w:rPr>
      </w:pPr>
      <w:bookmarkStart w:id="368" w:name="_Toc60776801"/>
      <w:bookmarkStart w:id="369" w:name="_Toc156129778"/>
      <w:r w:rsidRPr="0095250E">
        <w:t>5.3.</w:t>
      </w:r>
      <w:r w:rsidRPr="0095250E">
        <w:rPr>
          <w:rFonts w:eastAsia="SimSun"/>
          <w:lang w:eastAsia="zh-CN"/>
        </w:rPr>
        <w:t>6</w:t>
      </w:r>
      <w:r w:rsidRPr="0095250E">
        <w:t>.1</w:t>
      </w:r>
      <w:r w:rsidRPr="0095250E">
        <w:tab/>
        <w:t>General</w:t>
      </w:r>
      <w:bookmarkEnd w:id="368"/>
      <w:bookmarkEnd w:id="369"/>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75pt;height:100.5pt" o:ole="">
            <v:imagedata r:id="rId35" o:title=""/>
          </v:shape>
          <o:OLEObject Type="Embed" ProgID="Mscgen.Chart" ShapeID="_x0000_i1033" DrawAspect="Content" ObjectID="_1771302102" r:id="rId36"/>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70" w:name="_Toc60776802"/>
      <w:bookmarkStart w:id="371" w:name="_Toc156129779"/>
      <w:r w:rsidRPr="0095250E">
        <w:lastRenderedPageBreak/>
        <w:t>5.3.</w:t>
      </w:r>
      <w:r w:rsidRPr="0095250E">
        <w:rPr>
          <w:rFonts w:eastAsia="SimSun"/>
        </w:rPr>
        <w:t>6</w:t>
      </w:r>
      <w:r w:rsidRPr="0095250E">
        <w:t>.2</w:t>
      </w:r>
      <w:r w:rsidRPr="0095250E">
        <w:tab/>
        <w:t>Initiation</w:t>
      </w:r>
      <w:bookmarkEnd w:id="370"/>
      <w:bookmarkEnd w:id="37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72" w:name="_Toc60776803"/>
      <w:bookmarkStart w:id="37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72"/>
      <w:bookmarkEnd w:id="37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74" w:name="_Toc60776804"/>
      <w:bookmarkStart w:id="375" w:name="_Toc156129781"/>
      <w:r w:rsidRPr="0095250E">
        <w:rPr>
          <w:rFonts w:eastAsia="MS Mincho"/>
        </w:rPr>
        <w:t>5.3.7</w:t>
      </w:r>
      <w:r w:rsidRPr="0095250E">
        <w:rPr>
          <w:rFonts w:eastAsia="MS Mincho"/>
        </w:rPr>
        <w:tab/>
        <w:t>RRC connection re-establishment</w:t>
      </w:r>
      <w:bookmarkEnd w:id="374"/>
      <w:bookmarkEnd w:id="375"/>
    </w:p>
    <w:p w14:paraId="7D2BA7C7" w14:textId="77777777" w:rsidR="00394471" w:rsidRPr="0095250E" w:rsidRDefault="00394471" w:rsidP="00394471">
      <w:pPr>
        <w:pStyle w:val="Heading4"/>
      </w:pPr>
      <w:bookmarkStart w:id="376" w:name="_Toc60776805"/>
      <w:bookmarkStart w:id="377" w:name="_Toc156129782"/>
      <w:r w:rsidRPr="0095250E">
        <w:t>5.3.7.1</w:t>
      </w:r>
      <w:r w:rsidRPr="0095250E">
        <w:tab/>
        <w:t>General</w:t>
      </w:r>
      <w:bookmarkEnd w:id="376"/>
      <w:bookmarkEnd w:id="377"/>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5pt;height:121.5pt" o:ole="">
            <v:imagedata r:id="rId37" o:title=""/>
          </v:shape>
          <o:OLEObject Type="Embed" ProgID="Mscgen.Chart" ShapeID="_x0000_i1034" DrawAspect="Content" ObjectID="_1771302103" r:id="rId38"/>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1.5pt" o:ole="">
            <v:imagedata r:id="rId39" o:title=""/>
          </v:shape>
          <o:OLEObject Type="Embed" ProgID="Mscgen.Chart" ShapeID="_x0000_i1035" DrawAspect="Content" ObjectID="_1771302104" r:id="rId40"/>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78" w:name="_Toc60776806"/>
      <w:bookmarkStart w:id="379" w:name="_Toc156129783"/>
      <w:r w:rsidRPr="0095250E">
        <w:t>5.3.7.2</w:t>
      </w:r>
      <w:r w:rsidRPr="0095250E">
        <w:tab/>
        <w:t>Initiation</w:t>
      </w:r>
      <w:bookmarkEnd w:id="378"/>
      <w:bookmarkEnd w:id="37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81" w:name="_Toc156129784"/>
      <w:r w:rsidRPr="0095250E">
        <w:t>5.3.7.3</w:t>
      </w:r>
      <w:r w:rsidRPr="0095250E">
        <w:tab/>
        <w:t>Actions following cell selection while T311 is running</w:t>
      </w:r>
      <w:bookmarkEnd w:id="380"/>
      <w:bookmarkEnd w:id="38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82" w:name="_Toc156129785"/>
      <w:bookmarkStart w:id="383" w:name="_Toc60776808"/>
      <w:r w:rsidRPr="0095250E">
        <w:rPr>
          <w:rFonts w:eastAsia="SimSun"/>
          <w:lang w:eastAsia="en-US"/>
        </w:rPr>
        <w:t>5.3.7.3a</w:t>
      </w:r>
      <w:r w:rsidRPr="0095250E">
        <w:rPr>
          <w:rFonts w:eastAsia="SimSun"/>
          <w:lang w:eastAsia="en-US"/>
        </w:rPr>
        <w:tab/>
        <w:t>Actions following relay selection while T311 is running</w:t>
      </w:r>
      <w:bookmarkEnd w:id="38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84" w:name="_Toc156129786"/>
      <w:r w:rsidRPr="0095250E">
        <w:t>5.3.7.4</w:t>
      </w:r>
      <w:r w:rsidRPr="0095250E">
        <w:tab/>
        <w:t xml:space="preserve">Actions related to transmission of </w:t>
      </w:r>
      <w:r w:rsidRPr="0095250E">
        <w:rPr>
          <w:i/>
        </w:rPr>
        <w:t>RRCReestablishmentRequest</w:t>
      </w:r>
      <w:r w:rsidRPr="0095250E">
        <w:t xml:space="preserve"> message</w:t>
      </w:r>
      <w:bookmarkEnd w:id="383"/>
      <w:bookmarkEnd w:id="38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85" w:name="_Toc60776809"/>
      <w:bookmarkStart w:id="386" w:name="_Toc156129787"/>
      <w:r w:rsidRPr="0095250E">
        <w:t>5.3.7.5</w:t>
      </w:r>
      <w:r w:rsidRPr="0095250E">
        <w:tab/>
        <w:t xml:space="preserve">Reception of the </w:t>
      </w:r>
      <w:r w:rsidRPr="0095250E">
        <w:rPr>
          <w:i/>
        </w:rPr>
        <w:t>RRCReestablishment</w:t>
      </w:r>
      <w:r w:rsidRPr="0095250E">
        <w:t xml:space="preserve"> by the UE</w:t>
      </w:r>
      <w:bookmarkEnd w:id="385"/>
      <w:bookmarkEnd w:id="38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7" w:name="_Hlk95514955"/>
      <w:r w:rsidR="00475E33" w:rsidRPr="0095250E">
        <w:t>received</w:t>
      </w:r>
      <w:bookmarkEnd w:id="38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88" w:author="Huawei-post125" w:date="2024-03-05T18:09:00Z"/>
        </w:rPr>
      </w:pPr>
      <w:r w:rsidRPr="0095250E">
        <w:t>1&gt;</w:t>
      </w:r>
      <w:r w:rsidRPr="0095250E">
        <w:tab/>
        <w:t xml:space="preserve">if </w:t>
      </w:r>
      <w:r w:rsidRPr="0095250E">
        <w:rPr>
          <w:i/>
        </w:rPr>
        <w:t>SIB21</w:t>
      </w:r>
      <w:r w:rsidRPr="0095250E">
        <w:t xml:space="preserve"> is provided by the PCell</w:t>
      </w:r>
      <w:del w:id="389" w:author="Huawei-post125" w:date="2024-03-05T18:09:00Z">
        <w:r w:rsidRPr="0095250E" w:rsidDel="00255654">
          <w:delText>:</w:delText>
        </w:r>
      </w:del>
      <w:ins w:id="390" w:author="Huawei-post125" w:date="2024-03-05T18:09:00Z">
        <w:r w:rsidR="00255654">
          <w:t>; or</w:t>
        </w:r>
      </w:ins>
    </w:p>
    <w:p w14:paraId="760EE2DB" w14:textId="30507AE7" w:rsidR="00255654" w:rsidRPr="00255654" w:rsidRDefault="00255654" w:rsidP="00255654">
      <w:pPr>
        <w:pStyle w:val="B1"/>
        <w:rPr>
          <w:rFonts w:eastAsiaTheme="minorEastAsia"/>
          <w:rPrChange w:id="391" w:author="Huawei-post125" w:date="2024-03-05T18:10:00Z">
            <w:rPr/>
          </w:rPrChange>
        </w:rPr>
      </w:pPr>
      <w:commentRangeStart w:id="392"/>
      <w:commentRangeStart w:id="393"/>
      <w:ins w:id="394" w:author="Huawei-post125" w:date="2024-03-05T18:09:00Z">
        <w:r w:rsidRPr="0095250E">
          <w:t>1&gt;</w:t>
        </w:r>
        <w:r w:rsidRPr="0095250E">
          <w:tab/>
        </w:r>
      </w:ins>
      <w:ins w:id="395"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is provided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392"/>
      <w:r w:rsidR="00CB3B0A">
        <w:rPr>
          <w:rStyle w:val="CommentReference"/>
        </w:rPr>
        <w:commentReference w:id="392"/>
      </w:r>
      <w:commentRangeEnd w:id="393"/>
      <w:r w:rsidR="00AD3B58">
        <w:rPr>
          <w:rStyle w:val="CommentReference"/>
        </w:rPr>
        <w:commentReference w:id="393"/>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96" w:name="_Toc60776810"/>
      <w:bookmarkStart w:id="397" w:name="_Toc156129788"/>
      <w:r w:rsidRPr="0095250E">
        <w:t>5.3.7.6</w:t>
      </w:r>
      <w:r w:rsidRPr="0095250E">
        <w:tab/>
        <w:t>T311 expiry</w:t>
      </w:r>
      <w:bookmarkEnd w:id="396"/>
      <w:bookmarkEnd w:id="39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98" w:name="_Toc60776811"/>
      <w:bookmarkStart w:id="399" w:name="_Toc156129789"/>
      <w:r w:rsidRPr="0095250E">
        <w:t>5.3.7.7</w:t>
      </w:r>
      <w:r w:rsidRPr="0095250E">
        <w:tab/>
        <w:t>T301 expiry or selected cell</w:t>
      </w:r>
      <w:r w:rsidR="00F74A97" w:rsidRPr="0095250E">
        <w:t>/L2 U2N Relay UE</w:t>
      </w:r>
      <w:r w:rsidRPr="0095250E">
        <w:t xml:space="preserve"> no longer suitable</w:t>
      </w:r>
      <w:bookmarkEnd w:id="398"/>
      <w:bookmarkEnd w:id="39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00" w:name="_Toc60776812"/>
      <w:bookmarkStart w:id="401" w:name="_Toc156129790"/>
      <w:r w:rsidRPr="0095250E">
        <w:t>5.3.7.8</w:t>
      </w:r>
      <w:r w:rsidRPr="0095250E">
        <w:tab/>
        <w:t xml:space="preserve">Reception of the </w:t>
      </w:r>
      <w:r w:rsidRPr="0095250E">
        <w:rPr>
          <w:i/>
        </w:rPr>
        <w:t xml:space="preserve">RRCSetup </w:t>
      </w:r>
      <w:r w:rsidRPr="0095250E">
        <w:t>by the UE</w:t>
      </w:r>
      <w:bookmarkEnd w:id="400"/>
      <w:bookmarkEnd w:id="40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02" w:name="_Toc60776813"/>
      <w:bookmarkStart w:id="403" w:name="_Toc156129791"/>
      <w:r w:rsidRPr="0095250E">
        <w:rPr>
          <w:rFonts w:eastAsia="MS Mincho"/>
        </w:rPr>
        <w:t>5.3.8</w:t>
      </w:r>
      <w:r w:rsidRPr="0095250E">
        <w:rPr>
          <w:rFonts w:eastAsia="MS Mincho"/>
        </w:rPr>
        <w:tab/>
        <w:t>RRC connection release</w:t>
      </w:r>
      <w:bookmarkEnd w:id="402"/>
      <w:bookmarkEnd w:id="403"/>
    </w:p>
    <w:p w14:paraId="2F0C5615" w14:textId="77777777" w:rsidR="00394471" w:rsidRPr="0095250E" w:rsidRDefault="00394471" w:rsidP="00394471">
      <w:pPr>
        <w:pStyle w:val="Heading4"/>
      </w:pPr>
      <w:bookmarkStart w:id="404" w:name="_Toc60776814"/>
      <w:bookmarkStart w:id="405" w:name="_Toc156129792"/>
      <w:r w:rsidRPr="0095250E">
        <w:t>5.3.8.1</w:t>
      </w:r>
      <w:r w:rsidRPr="0095250E">
        <w:tab/>
        <w:t>General</w:t>
      </w:r>
      <w:bookmarkEnd w:id="404"/>
      <w:bookmarkEnd w:id="405"/>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25pt" o:ole="">
            <v:imagedata r:id="rId41" o:title=""/>
          </v:shape>
          <o:OLEObject Type="Embed" ProgID="Mscgen.Chart" ShapeID="_x0000_i1036" DrawAspect="Content" ObjectID="_1771302105" r:id="rId42"/>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06" w:name="_Toc60776815"/>
      <w:bookmarkStart w:id="407" w:name="_Toc156129793"/>
      <w:r w:rsidRPr="0095250E">
        <w:t>5.3.8.2</w:t>
      </w:r>
      <w:r w:rsidRPr="0095250E">
        <w:tab/>
        <w:t>Initiation</w:t>
      </w:r>
      <w:bookmarkEnd w:id="406"/>
      <w:bookmarkEnd w:id="40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08" w:name="_Toc60776816"/>
      <w:bookmarkStart w:id="409" w:name="_Toc156129794"/>
      <w:r w:rsidRPr="0095250E">
        <w:t>5.3.8.3</w:t>
      </w:r>
      <w:r w:rsidRPr="0095250E">
        <w:tab/>
        <w:t xml:space="preserve">Reception of the </w:t>
      </w:r>
      <w:r w:rsidRPr="0095250E">
        <w:rPr>
          <w:i/>
        </w:rPr>
        <w:t>RRCRelease</w:t>
      </w:r>
      <w:r w:rsidRPr="0095250E">
        <w:t xml:space="preserve"> by the UE</w:t>
      </w:r>
      <w:bookmarkEnd w:id="408"/>
      <w:bookmarkEnd w:id="40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10" w:author="Huawei, HiSilicon" w:date="2024-02-18T12:04:00Z">
        <w:r w:rsidR="002C2866">
          <w:t xml:space="preserve"> </w:t>
        </w:r>
        <w:commentRangeStart w:id="411"/>
        <w:r w:rsidR="002C2866" w:rsidRPr="002C2866">
          <w:t>and</w:t>
        </w:r>
        <w:commentRangeEnd w:id="411"/>
        <w:r w:rsidR="002C2866">
          <w:rPr>
            <w:rStyle w:val="CommentReference"/>
          </w:rPr>
          <w:commentReference w:id="411"/>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2" w:name="_Hlk97714604"/>
      <w:r w:rsidRPr="0095250E">
        <w:rPr>
          <w:i/>
          <w:iCs/>
        </w:rPr>
        <w:t>cg-SDT-TimeAlignmentTimer</w:t>
      </w:r>
      <w:bookmarkEnd w:id="41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6" w:author="Huawei, HiSilicon" w:date="2024-02-17T17:46:00Z">
        <w:r w:rsidRPr="0095250E" w:rsidDel="00CB049B">
          <w:delText>to receive</w:delText>
        </w:r>
      </w:del>
      <w:ins w:id="417"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18" w:author="Huawei, HiSilicon" w:date="2024-02-17T17:47:00Z">
        <w:r w:rsidR="00DF31E6" w:rsidRPr="0095250E" w:rsidDel="00CB049B">
          <w:delText>to receive</w:delText>
        </w:r>
      </w:del>
      <w:ins w:id="419"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33B1D4B4"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0" w:author="Huawei-post125" w:date="2024-03-05T19:58:00Z">
        <w:r w:rsidRPr="0095250E" w:rsidDel="0069589F">
          <w:delText>configured</w:delText>
        </w:r>
      </w:del>
      <w:ins w:id="421" w:author="Huawei-post125" w:date="2024-03-05T19:58:00Z">
        <w:r w:rsidR="0069589F">
          <w:t>set</w:t>
        </w:r>
        <w:r w:rsidR="0069589F" w:rsidRPr="0069589F">
          <w:t xml:space="preserve"> </w:t>
        </w:r>
        <w:commentRangeStart w:id="422"/>
        <w:r w:rsidR="0069589F" w:rsidRPr="0069589F">
          <w:t>to</w:t>
        </w:r>
      </w:ins>
      <w:commentRangeEnd w:id="422"/>
      <w:r w:rsidR="00E71A7D">
        <w:rPr>
          <w:rStyle w:val="CommentReference"/>
        </w:rPr>
        <w:commentReference w:id="422"/>
      </w:r>
      <w:ins w:id="423" w:author="Huawei-post125" w:date="2024-03-05T19:58:00Z">
        <w:r w:rsidR="0069589F" w:rsidRPr="0069589F">
          <w:t xml:space="preserve"> </w:t>
        </w:r>
      </w:ins>
      <w:ins w:id="424" w:author="Huawei-post125" w:date="2024-03-05T19:59:00Z">
        <w:r w:rsidR="0069589F" w:rsidRPr="0069589F">
          <w:rPr>
            <w:rFonts w:eastAsia="DengXian"/>
            <w:lang w:eastAsia="zh-CN"/>
            <w:rPrChange w:id="425" w:author="Huawei-post125" w:date="2024-03-05T19:59:00Z">
              <w:rPr>
                <w:rFonts w:ascii="DengXian" w:eastAsia="DengXian" w:hAnsi="DengXian"/>
                <w:lang w:eastAsia="zh-CN"/>
              </w:rPr>
            </w:rPrChange>
          </w:rPr>
          <w:t>"setu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27" w:name="_Toc156129795"/>
      <w:r w:rsidRPr="0095250E">
        <w:t>5.3.8.4</w:t>
      </w:r>
      <w:r w:rsidRPr="0095250E">
        <w:tab/>
        <w:t>T320 expiry</w:t>
      </w:r>
      <w:bookmarkEnd w:id="426"/>
      <w:bookmarkEnd w:id="42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8" w:name="_Toc60776818"/>
      <w:bookmarkStart w:id="429" w:name="_Toc156129796"/>
      <w:r w:rsidRPr="0095250E">
        <w:t>5.3.8.5</w:t>
      </w:r>
      <w:r w:rsidRPr="0095250E">
        <w:tab/>
        <w:t xml:space="preserve">UE actions upon the expiry of </w:t>
      </w:r>
      <w:r w:rsidRPr="0095250E">
        <w:rPr>
          <w:i/>
        </w:rPr>
        <w:t>DataInactivityTimer</w:t>
      </w:r>
      <w:bookmarkEnd w:id="428"/>
      <w:bookmarkEnd w:id="42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0" w:name="_Toc156129797"/>
      <w:bookmarkStart w:id="431" w:name="_Toc60776819"/>
      <w:r w:rsidRPr="0095250E">
        <w:t>5.3.8.6</w:t>
      </w:r>
      <w:r w:rsidR="00100C97" w:rsidRPr="0095250E">
        <w:tab/>
      </w:r>
      <w:r w:rsidR="00881009" w:rsidRPr="0095250E">
        <w:t>T346g</w:t>
      </w:r>
      <w:r w:rsidR="00100C97" w:rsidRPr="0095250E">
        <w:t xml:space="preserve"> expiry</w:t>
      </w:r>
      <w:bookmarkEnd w:id="43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32" w:name="_Toc156129798"/>
      <w:r w:rsidRPr="0095250E">
        <w:rPr>
          <w:rFonts w:eastAsia="MS Mincho"/>
        </w:rPr>
        <w:t>5.3.9</w:t>
      </w:r>
      <w:r w:rsidRPr="0095250E">
        <w:rPr>
          <w:rFonts w:eastAsia="MS Mincho"/>
        </w:rPr>
        <w:tab/>
        <w:t>RRC connection release requested by upper layers</w:t>
      </w:r>
      <w:bookmarkEnd w:id="431"/>
      <w:bookmarkEnd w:id="432"/>
    </w:p>
    <w:p w14:paraId="6725B37D" w14:textId="77777777" w:rsidR="00394471" w:rsidRPr="0095250E" w:rsidRDefault="00394471" w:rsidP="00394471">
      <w:pPr>
        <w:pStyle w:val="Heading4"/>
      </w:pPr>
      <w:bookmarkStart w:id="433" w:name="_Toc60776820"/>
      <w:bookmarkStart w:id="434" w:name="_Toc156129799"/>
      <w:r w:rsidRPr="0095250E">
        <w:t>5.3.9.1</w:t>
      </w:r>
      <w:r w:rsidRPr="0095250E">
        <w:tab/>
        <w:t>General</w:t>
      </w:r>
      <w:bookmarkEnd w:id="433"/>
      <w:bookmarkEnd w:id="43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5" w:name="_Toc60776821"/>
      <w:bookmarkStart w:id="436" w:name="_Toc156129800"/>
      <w:r w:rsidRPr="0095250E">
        <w:t>5.3.9.2</w:t>
      </w:r>
      <w:r w:rsidRPr="0095250E">
        <w:tab/>
        <w:t>Initiation</w:t>
      </w:r>
      <w:bookmarkEnd w:id="435"/>
      <w:bookmarkEnd w:id="43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37" w:name="_Toc60776822"/>
      <w:bookmarkStart w:id="438" w:name="_Toc156129801"/>
      <w:r w:rsidRPr="0095250E">
        <w:t>5.3.10</w:t>
      </w:r>
      <w:r w:rsidRPr="0095250E">
        <w:tab/>
        <w:t>Radio link failure related actions</w:t>
      </w:r>
      <w:bookmarkEnd w:id="437"/>
      <w:bookmarkEnd w:id="438"/>
    </w:p>
    <w:p w14:paraId="5EEF95FC" w14:textId="77777777" w:rsidR="00394471" w:rsidRPr="0095250E" w:rsidRDefault="00394471" w:rsidP="00394471">
      <w:pPr>
        <w:pStyle w:val="Heading4"/>
        <w:rPr>
          <w:rFonts w:eastAsia="MS Mincho"/>
        </w:rPr>
      </w:pPr>
      <w:bookmarkStart w:id="439" w:name="_Toc60776823"/>
      <w:bookmarkStart w:id="440" w:name="_Toc156129802"/>
      <w:r w:rsidRPr="0095250E">
        <w:rPr>
          <w:rFonts w:eastAsia="MS Mincho"/>
        </w:rPr>
        <w:t>5.3.10.1</w:t>
      </w:r>
      <w:r w:rsidRPr="0095250E">
        <w:rPr>
          <w:rFonts w:eastAsia="MS Mincho"/>
        </w:rPr>
        <w:tab/>
        <w:t>Detection of physical layer problems in RRC_CONNECTED</w:t>
      </w:r>
      <w:bookmarkEnd w:id="439"/>
      <w:bookmarkEnd w:id="44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41" w:name="_Toc60776824"/>
      <w:bookmarkStart w:id="442" w:name="_Toc156129803"/>
      <w:r w:rsidRPr="0095250E">
        <w:t>5.3.10.2</w:t>
      </w:r>
      <w:r w:rsidRPr="0095250E">
        <w:tab/>
        <w:t>Recovery of physical layer problems</w:t>
      </w:r>
      <w:bookmarkEnd w:id="441"/>
      <w:bookmarkEnd w:id="44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43" w:name="_Toc60776825"/>
      <w:bookmarkStart w:id="444" w:name="_Toc156129804"/>
      <w:r w:rsidRPr="0095250E">
        <w:t>5.3.10.3</w:t>
      </w:r>
      <w:r w:rsidRPr="0095250E">
        <w:tab/>
        <w:t>Detection of radio link failure</w:t>
      </w:r>
      <w:bookmarkEnd w:id="443"/>
      <w:bookmarkEnd w:id="44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45" w:name="_Toc60776826"/>
      <w:bookmarkStart w:id="446" w:name="_Toc156129805"/>
      <w:r w:rsidRPr="0095250E">
        <w:t>5.3.10.4</w:t>
      </w:r>
      <w:r w:rsidRPr="0095250E">
        <w:tab/>
        <w:t>RLF cause determination</w:t>
      </w:r>
      <w:bookmarkEnd w:id="445"/>
      <w:bookmarkEnd w:id="44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47" w:name="_Toc60776827"/>
      <w:bookmarkStart w:id="448"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47"/>
      <w:bookmarkEnd w:id="448"/>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49" w:name="_Toc60776828"/>
      <w:bookmarkStart w:id="450" w:name="_Toc156129807"/>
      <w:r w:rsidRPr="0095250E">
        <w:rPr>
          <w:rFonts w:eastAsia="MS Mincho"/>
        </w:rPr>
        <w:t>5.3.11</w:t>
      </w:r>
      <w:r w:rsidRPr="0095250E">
        <w:rPr>
          <w:rFonts w:eastAsia="MS Mincho"/>
        </w:rPr>
        <w:tab/>
        <w:t>UE actions upon going to RRC_IDLE</w:t>
      </w:r>
      <w:bookmarkEnd w:id="449"/>
      <w:bookmarkEnd w:id="45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52" w:name="_Toc156129808"/>
      <w:r w:rsidRPr="0095250E">
        <w:rPr>
          <w:rFonts w:eastAsia="MS Mincho"/>
        </w:rPr>
        <w:t>5.3.12</w:t>
      </w:r>
      <w:r w:rsidRPr="0095250E">
        <w:rPr>
          <w:rFonts w:eastAsia="MS Mincho"/>
        </w:rPr>
        <w:tab/>
        <w:t>UE actions upon PUCCH/SRS release request</w:t>
      </w:r>
      <w:bookmarkEnd w:id="451"/>
      <w:bookmarkEnd w:id="45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53" w:name="_Toc60776830"/>
      <w:bookmarkStart w:id="454" w:name="_Toc156129809"/>
      <w:r w:rsidRPr="0095250E">
        <w:t>5.3.13</w:t>
      </w:r>
      <w:r w:rsidRPr="0095250E">
        <w:tab/>
        <w:t>RRC connection resume</w:t>
      </w:r>
      <w:bookmarkEnd w:id="453"/>
      <w:bookmarkEnd w:id="454"/>
    </w:p>
    <w:p w14:paraId="33B29F60" w14:textId="77777777" w:rsidR="00394471" w:rsidRPr="0095250E" w:rsidRDefault="00394471" w:rsidP="00394471">
      <w:pPr>
        <w:pStyle w:val="Heading4"/>
      </w:pPr>
      <w:bookmarkStart w:id="455" w:name="_Toc60776831"/>
      <w:bookmarkStart w:id="456" w:name="_Toc156129810"/>
      <w:r w:rsidRPr="0095250E">
        <w:t>5.3.13.1</w:t>
      </w:r>
      <w:r w:rsidRPr="0095250E">
        <w:tab/>
        <w:t>General</w:t>
      </w:r>
      <w:bookmarkEnd w:id="455"/>
      <w:bookmarkEnd w:id="456"/>
    </w:p>
    <w:p w14:paraId="6698EABB" w14:textId="77777777" w:rsidR="00394471" w:rsidRPr="0095250E" w:rsidRDefault="00394471" w:rsidP="00394471">
      <w:pPr>
        <w:pStyle w:val="TH"/>
      </w:pPr>
      <w:r w:rsidRPr="0095250E">
        <w:rPr>
          <w:noProof/>
        </w:rPr>
        <w:object w:dxaOrig="5175" w:dyaOrig="2325" w14:anchorId="27C9D6B6">
          <v:shape id="_x0000_i1037" type="#_x0000_t75" style="width:260.25pt;height:117pt" o:ole="">
            <v:imagedata r:id="rId43" o:title="" croptop="-1873f" cropbottom="8001f" cropright="2479f"/>
          </v:shape>
          <o:OLEObject Type="Embed" ProgID="Mscgen.Chart" ShapeID="_x0000_i1037" DrawAspect="Content" ObjectID="_1771302106" r:id="rId44"/>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3pt;height:128.25pt" o:ole="">
            <v:imagedata r:id="rId45" o:title=""/>
          </v:shape>
          <o:OLEObject Type="Embed" ProgID="Mscgen.Chart" ShapeID="_x0000_i1038" DrawAspect="Content" ObjectID="_1771302107" r:id="rId46"/>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3pt;height:102.75pt" o:ole="">
            <v:imagedata r:id="rId47" o:title=""/>
          </v:shape>
          <o:OLEObject Type="Embed" ProgID="Mscgen.Chart" ShapeID="_x0000_i1039" DrawAspect="Content" ObjectID="_1771302108" r:id="rId4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3pt;height:102.75pt" o:ole="">
            <v:imagedata r:id="rId49" o:title=""/>
          </v:shape>
          <o:OLEObject Type="Embed" ProgID="Mscgen.Chart" ShapeID="_x0000_i1040" DrawAspect="Content" ObjectID="_1771302109" r:id="rId50"/>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3pt;height:102.75pt" o:ole="">
            <v:imagedata r:id="rId51" o:title=""/>
          </v:shape>
          <o:OLEObject Type="Embed" ProgID="Mscgen.Chart" ShapeID="_x0000_i1041" DrawAspect="Content" ObjectID="_1771302110" r:id="rId52"/>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57" w:name="_Toc60776832"/>
      <w:bookmarkStart w:id="458" w:name="_Toc156129811"/>
      <w:r w:rsidRPr="0095250E">
        <w:t>5.3.13.1a</w:t>
      </w:r>
      <w:r w:rsidRPr="0095250E">
        <w:tab/>
        <w:t xml:space="preserve">Conditions for resuming RRC Connection for </w:t>
      </w:r>
      <w:r w:rsidR="00910AE7" w:rsidRPr="0095250E">
        <w:t xml:space="preserve">NR </w:t>
      </w:r>
      <w:r w:rsidRPr="0095250E">
        <w:t>sidelink communication</w:t>
      </w:r>
      <w:bookmarkEnd w:id="457"/>
      <w:r w:rsidR="00CD4D14" w:rsidRPr="0095250E">
        <w:t>/discovery</w:t>
      </w:r>
      <w:r w:rsidR="00910AE7" w:rsidRPr="0095250E">
        <w:t>/V2X sidelink communication</w:t>
      </w:r>
      <w:bookmarkEnd w:id="45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59" w:name="_Toc156129812"/>
      <w:bookmarkStart w:id="460" w:name="_Hlk85563926"/>
      <w:bookmarkStart w:id="461" w:name="_Toc60776833"/>
      <w:r w:rsidRPr="0095250E">
        <w:t>5.3.13.1b</w:t>
      </w:r>
      <w:r w:rsidRPr="0095250E">
        <w:tab/>
        <w:t>Conditions for initiating SDT</w:t>
      </w:r>
      <w:bookmarkEnd w:id="459"/>
    </w:p>
    <w:bookmarkEnd w:id="46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62" w:name="_Toc156129813"/>
      <w:r w:rsidRPr="0095250E">
        <w:t>5.3.13.1c</w:t>
      </w:r>
      <w:r w:rsidRPr="0095250E">
        <w:tab/>
        <w:t>Conditions for resuming RRC Connection for NR sidelink Positioning</w:t>
      </w:r>
      <w:bookmarkEnd w:id="46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Heading4"/>
        <w:rPr>
          <w:lang w:eastAsia="en-US"/>
        </w:rPr>
      </w:pPr>
      <w:bookmarkStart w:id="463" w:name="_Toc156129814"/>
      <w:r w:rsidRPr="0095250E">
        <w:t>5.3.13.1d</w:t>
      </w:r>
      <w:r w:rsidRPr="0095250E">
        <w:tab/>
      </w:r>
      <w:commentRangeStart w:id="464"/>
      <w:ins w:id="465" w:author="Huawei, HiSilicon" w:date="2024-02-18T12:05:00Z">
        <w:r w:rsidR="002C2866">
          <w:t>C</w:t>
        </w:r>
      </w:ins>
      <w:commentRangeEnd w:id="464"/>
      <w:ins w:id="466" w:author="Huawei, HiSilicon" w:date="2024-02-18T12:06:00Z">
        <w:r w:rsidR="002C2866">
          <w:rPr>
            <w:rStyle w:val="CommentReference"/>
            <w:rFonts w:ascii="Times New Roman" w:hAnsi="Times New Roman"/>
          </w:rPr>
          <w:commentReference w:id="464"/>
        </w:r>
      </w:ins>
      <w:ins w:id="467" w:author="Huawei, HiSilicon" w:date="2024-02-18T12:05:00Z">
        <w:r w:rsidR="002C2866">
          <w:t xml:space="preserve">onditions for resuming </w:t>
        </w:r>
      </w:ins>
      <w:r w:rsidRPr="0095250E">
        <w:t xml:space="preserve">RRC connection </w:t>
      </w:r>
      <w:del w:id="468" w:author="Huawei, HiSilicon" w:date="2024-02-18T12:05:00Z">
        <w:r w:rsidRPr="0095250E" w:rsidDel="002C2866">
          <w:delText xml:space="preserve">resume </w:delText>
        </w:r>
      </w:del>
      <w:r w:rsidRPr="0095250E">
        <w:t>for multicast reception</w:t>
      </w:r>
      <w:bookmarkEnd w:id="46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9"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70"/>
      <w:ins w:id="471" w:author="Huawei, HiSilicon" w:date="2024-02-18T12:07:00Z">
        <w:r w:rsidR="002C2866" w:rsidRPr="002C2866">
          <w:t>included</w:t>
        </w:r>
        <w:commentRangeEnd w:id="470"/>
        <w:r w:rsidR="002C2866">
          <w:rPr>
            <w:rStyle w:val="CommentReference"/>
          </w:rPr>
          <w:commentReference w:id="470"/>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72" w:author="Huawei, HiSilicon" w:date="2024-02-17T17:48:00Z">
        <w:r w:rsidR="00CB049B">
          <w:t xml:space="preserve">and </w:t>
        </w:r>
      </w:ins>
      <w:r w:rsidRPr="0095250E">
        <w:t>for which the UE is not indicated to stop monitoring the G-RNTI</w:t>
      </w:r>
      <w:ins w:id="473" w:author="Huawei-post125" w:date="2024-03-05T20:05:00Z">
        <w:r w:rsidR="0069589F">
          <w:rPr>
            <w:rFonts w:ascii="SimSun" w:eastAsia="SimSun" w:hAnsi="SimSun" w:cs="SimSun" w:hint="eastAsia"/>
            <w:lang w:eastAsia="zh-CN"/>
          </w:rPr>
          <w:t>,</w:t>
        </w:r>
      </w:ins>
      <w:r w:rsidRPr="0095250E">
        <w:t xml:space="preserve"> is not provided for RRC_INACTIVE in the current serving cell; or</w:t>
      </w:r>
    </w:p>
    <w:p w14:paraId="2703227D" w14:textId="62AFDBE0" w:rsidR="00D47E79" w:rsidRPr="0095250E" w:rsidRDefault="00D47E79" w:rsidP="00D47E79">
      <w:pPr>
        <w:pStyle w:val="B1"/>
      </w:pPr>
      <w:r w:rsidRPr="0095250E">
        <w:t>1&gt;</w:t>
      </w:r>
      <w:r w:rsidRPr="0095250E">
        <w:tab/>
        <w:t xml:space="preserve">if </w:t>
      </w:r>
      <w:ins w:id="474" w:author="Huawei-post125" w:date="2024-03-05T16:30:00Z">
        <w:r w:rsidR="00A43AC4">
          <w:t xml:space="preserve">either </w:t>
        </w:r>
      </w:ins>
      <w:r w:rsidRPr="0095250E">
        <w:t xml:space="preserve">the measured RSRP or RSRQ for serving cell as specified in TS 38.304 [20] is below the </w:t>
      </w:r>
      <w:ins w:id="475"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6"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7" w:author="Huawei, HiSilicon" w:date="2024-02-18T14:53:00Z"/>
        </w:rPr>
      </w:pPr>
      <w:r w:rsidRPr="0095250E">
        <w:t>2&gt;</w:t>
      </w:r>
      <w:r w:rsidRPr="0095250E">
        <w:tab/>
        <w:t xml:space="preserve">initiate RRC connection resume procedure </w:t>
      </w:r>
      <w:ins w:id="478" w:author="Huawei, HiSilicon" w:date="2024-02-17T17:48:00Z">
        <w:r w:rsidR="00CB049B">
          <w:t xml:space="preserve">as specified </w:t>
        </w:r>
      </w:ins>
      <w:r w:rsidRPr="0095250E">
        <w:t xml:space="preserve">in 5.3.13.2 with </w:t>
      </w:r>
      <w:r w:rsidRPr="0095250E">
        <w:rPr>
          <w:i/>
        </w:rPr>
        <w:t>resumeCause</w:t>
      </w:r>
      <w:r w:rsidRPr="0095250E">
        <w:t xml:space="preserve"> set </w:t>
      </w:r>
      <w:commentRangeStart w:id="479"/>
      <w:ins w:id="480" w:author="Huawei, HiSilicon" w:date="2024-02-18T14:53:00Z">
        <w:r w:rsidR="00F2755E">
          <w:t xml:space="preserve">as </w:t>
        </w:r>
        <w:commentRangeStart w:id="481"/>
        <w:r w:rsidR="00F2755E">
          <w:t>below</w:t>
        </w:r>
      </w:ins>
      <w:commentRangeEnd w:id="481"/>
      <w:ins w:id="482" w:author="Huawei, HiSilicon" w:date="2024-02-18T14:55:00Z">
        <w:r w:rsidR="00C747D4">
          <w:rPr>
            <w:rStyle w:val="CommentReference"/>
          </w:rPr>
          <w:commentReference w:id="481"/>
        </w:r>
      </w:ins>
      <w:commentRangeEnd w:id="479"/>
      <w:r w:rsidR="00AD3B58">
        <w:rPr>
          <w:rStyle w:val="CommentReference"/>
        </w:rPr>
        <w:commentReference w:id="479"/>
      </w:r>
      <w:ins w:id="483" w:author="Huawei, HiSilicon" w:date="2024-02-18T14:53:00Z">
        <w:r w:rsidR="00F2755E">
          <w:t>:</w:t>
        </w:r>
      </w:ins>
      <w:del w:id="484"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85" w:author="Huawei, HiSilicon" w:date="2024-02-18T14:53:00Z"/>
        </w:rPr>
      </w:pPr>
      <w:ins w:id="486" w:author="Huawei, HiSilicon" w:date="2024-02-18T14:54:00Z">
        <w:r>
          <w:t>3</w:t>
        </w:r>
      </w:ins>
      <w:ins w:id="487"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8" w:author="Huawei, HiSilicon" w:date="2024-02-18T14:53:00Z"/>
        </w:rPr>
      </w:pPr>
      <w:ins w:id="489" w:author="Huawei, HiSilicon" w:date="2024-02-18T14:54:00Z">
        <w:r>
          <w:t>4</w:t>
        </w:r>
      </w:ins>
      <w:ins w:id="490"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91" w:author="Huawei, HiSilicon" w:date="2024-02-18T14:53:00Z"/>
        </w:rPr>
      </w:pPr>
      <w:ins w:id="492" w:author="Huawei, HiSilicon" w:date="2024-02-18T14:54:00Z">
        <w:r>
          <w:t>3</w:t>
        </w:r>
      </w:ins>
      <w:ins w:id="493"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94" w:author="Huawei, HiSilicon" w:date="2024-02-18T14:53:00Z"/>
        </w:rPr>
      </w:pPr>
      <w:ins w:id="495" w:author="Huawei, HiSilicon" w:date="2024-02-18T14:54:00Z">
        <w:r>
          <w:t>4</w:t>
        </w:r>
      </w:ins>
      <w:ins w:id="49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7" w:author="Huawei, HiSilicon" w:date="2024-02-18T14:53:00Z"/>
        </w:rPr>
      </w:pPr>
      <w:ins w:id="498" w:author="Huawei, HiSilicon" w:date="2024-02-18T14:54:00Z">
        <w:r>
          <w:lastRenderedPageBreak/>
          <w:t>3</w:t>
        </w:r>
      </w:ins>
      <w:ins w:id="499"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00" w:author="Huawei, HiSilicon" w:date="2024-02-18T14:53:00Z"/>
        </w:rPr>
      </w:pPr>
      <w:ins w:id="501" w:author="Huawei, HiSilicon" w:date="2024-02-18T14:54:00Z">
        <w:r>
          <w:t>4</w:t>
        </w:r>
      </w:ins>
      <w:ins w:id="50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03" w:author="Huawei, HiSilicon" w:date="2024-02-18T14:53:00Z"/>
        </w:rPr>
      </w:pPr>
      <w:ins w:id="504" w:author="Huawei, HiSilicon" w:date="2024-02-18T14:55:00Z">
        <w:r>
          <w:t>3</w:t>
        </w:r>
      </w:ins>
      <w:ins w:id="505" w:author="Huawei, HiSilicon" w:date="2024-02-18T14:53:00Z">
        <w:r w:rsidR="00F2755E">
          <w:t>&gt;</w:t>
        </w:r>
        <w:r w:rsidR="00F2755E">
          <w:tab/>
          <w:t>else:</w:t>
        </w:r>
      </w:ins>
    </w:p>
    <w:p w14:paraId="3AB39FEC" w14:textId="763F3E09" w:rsidR="00F2755E" w:rsidRPr="0095250E" w:rsidRDefault="00C747D4" w:rsidP="00C747D4">
      <w:pPr>
        <w:pStyle w:val="B4"/>
        <w:rPr>
          <w:rFonts w:eastAsiaTheme="minorEastAsia"/>
        </w:rPr>
      </w:pPr>
      <w:ins w:id="506" w:author="Huawei, HiSilicon" w:date="2024-02-18T14:55:00Z">
        <w:r>
          <w:t>4</w:t>
        </w:r>
      </w:ins>
      <w:ins w:id="507"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8" w:author="Huawei, HiSilicon" w:date="2024-02-18T14:56:00Z">
        <w:r>
          <w:t>.</w:t>
        </w:r>
      </w:ins>
      <w:commentRangeStart w:id="509"/>
      <w:ins w:id="510" w:author="Huawei, HiSilicon" w:date="2024-02-18T14:57:00Z">
        <w:r w:rsidRPr="0095250E">
          <w:rPr>
            <w:rFonts w:eastAsiaTheme="minorEastAsia" w:hint="eastAsia"/>
          </w:rPr>
          <w:t xml:space="preserve"> </w:t>
        </w:r>
      </w:ins>
      <w:commentRangeEnd w:id="509"/>
      <w:r w:rsidR="00E71A7D">
        <w:rPr>
          <w:rStyle w:val="CommentReference"/>
        </w:rPr>
        <w:commentReference w:id="509"/>
      </w:r>
    </w:p>
    <w:p w14:paraId="29562333" w14:textId="77777777" w:rsidR="00394471" w:rsidRPr="0095250E" w:rsidRDefault="00394471" w:rsidP="00394471">
      <w:pPr>
        <w:pStyle w:val="Heading4"/>
      </w:pPr>
      <w:bookmarkStart w:id="511" w:name="_Toc156129815"/>
      <w:r w:rsidRPr="0095250E">
        <w:t>5.3.13.2</w:t>
      </w:r>
      <w:r w:rsidRPr="0095250E">
        <w:tab/>
        <w:t>Initiation</w:t>
      </w:r>
      <w:bookmarkEnd w:id="461"/>
      <w:bookmarkEnd w:id="51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12" w:author="Huawei, HiSilicon" w:date="2024-02-19T14:49:00Z">
        <w:r w:rsidRPr="0095250E" w:rsidDel="00C20FD8">
          <w:delText xml:space="preserve">by </w:delText>
        </w:r>
      </w:del>
      <w:ins w:id="513" w:author="Huawei, HiSilicon" w:date="2024-02-19T14:49:00Z">
        <w:r w:rsidR="00C20FD8">
          <w:t>for</w:t>
        </w:r>
        <w:r w:rsidR="00C20FD8" w:rsidRPr="0095250E">
          <w:t xml:space="preserve"> </w:t>
        </w:r>
      </w:ins>
      <w:r w:rsidRPr="0095250E">
        <w:t xml:space="preserve">multicast reception </w:t>
      </w:r>
      <w:del w:id="514"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5"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5"/>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lastRenderedPageBreak/>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lastRenderedPageBreak/>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16" w:name="OLE_LINK9"/>
      <w:bookmarkStart w:id="517" w:name="OLE_LINK10"/>
      <w:r w:rsidRPr="0095250E">
        <w:rPr>
          <w:i/>
        </w:rPr>
        <w:t>obtainCommonLocation</w:t>
      </w:r>
      <w:bookmarkEnd w:id="516"/>
      <w:bookmarkEnd w:id="51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lastRenderedPageBreak/>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8" w:name="_Hlk85564571"/>
      <w:r w:rsidRPr="0095250E">
        <w:tab/>
        <w:t xml:space="preserve">if the resume procedure is initiated </w:t>
      </w:r>
      <w:bookmarkEnd w:id="51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lastRenderedPageBreak/>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19" w:name="_Toc60776834"/>
      <w:bookmarkStart w:id="52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9"/>
      <w:bookmarkEnd w:id="52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1" w:name="_Hlk95515094"/>
      <w:bookmarkStart w:id="52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1"/>
      <w:bookmarkEnd w:id="52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lastRenderedPageBreak/>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23" w:name="_Toc60776835"/>
      <w:bookmarkStart w:id="524" w:name="_Toc156129817"/>
      <w:r w:rsidRPr="0095250E">
        <w:t>5.3.13.4</w:t>
      </w:r>
      <w:r w:rsidRPr="0095250E">
        <w:tab/>
        <w:t xml:space="preserve">Reception of the </w:t>
      </w:r>
      <w:r w:rsidRPr="0095250E">
        <w:rPr>
          <w:i/>
        </w:rPr>
        <w:t>RRCResume</w:t>
      </w:r>
      <w:r w:rsidRPr="0095250E">
        <w:t xml:space="preserve"> by the </w:t>
      </w:r>
      <w:commentRangeStart w:id="525"/>
      <w:r w:rsidRPr="0095250E">
        <w:t>UE</w:t>
      </w:r>
      <w:bookmarkEnd w:id="523"/>
      <w:bookmarkEnd w:id="524"/>
      <w:commentRangeEnd w:id="525"/>
      <w:r w:rsidR="009C4169">
        <w:rPr>
          <w:rStyle w:val="CommentReference"/>
          <w:rFonts w:ascii="Times New Roman" w:hAnsi="Times New Roman"/>
        </w:rPr>
        <w:commentReference w:id="525"/>
      </w:r>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lastRenderedPageBreak/>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2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2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lastRenderedPageBreak/>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lastRenderedPageBreak/>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lastRenderedPageBreak/>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lastRenderedPageBreak/>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27" w:name="_Toc60776836"/>
      <w:bookmarkStart w:id="528" w:name="_Toc156129818"/>
      <w:r w:rsidRPr="0095250E">
        <w:t>5.3.13.5</w:t>
      </w:r>
      <w:r w:rsidRPr="0095250E">
        <w:tab/>
      </w:r>
      <w:r w:rsidR="0070235D" w:rsidRPr="0095250E">
        <w:t>Handling of failure to resume RRC Connection</w:t>
      </w:r>
      <w:bookmarkEnd w:id="527"/>
      <w:bookmarkEnd w:id="52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lastRenderedPageBreak/>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2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2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30" w:name="_Toc60776837"/>
      <w:bookmarkStart w:id="53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0"/>
      <w:r w:rsidR="00892680" w:rsidRPr="0095250E">
        <w:t xml:space="preserve"> or SRS transmission in RRC_INACTIVE is configured</w:t>
      </w:r>
      <w:bookmarkEnd w:id="53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33" w:name="_Toc156129820"/>
      <w:r w:rsidRPr="0095250E">
        <w:t>5.3.13.7</w:t>
      </w:r>
      <w:r w:rsidRPr="0095250E">
        <w:tab/>
        <w:t xml:space="preserve">Reception of the </w:t>
      </w:r>
      <w:r w:rsidRPr="0095250E">
        <w:rPr>
          <w:i/>
        </w:rPr>
        <w:t xml:space="preserve">RRCSetup </w:t>
      </w:r>
      <w:r w:rsidRPr="0095250E">
        <w:t>by the UE</w:t>
      </w:r>
      <w:bookmarkEnd w:id="532"/>
      <w:bookmarkEnd w:id="53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34" w:name="_Toc60776839"/>
      <w:bookmarkStart w:id="535" w:name="_Toc156129821"/>
      <w:r w:rsidRPr="0095250E">
        <w:t>5.3.13.8</w:t>
      </w:r>
      <w:r w:rsidRPr="0095250E">
        <w:tab/>
        <w:t>RNA update</w:t>
      </w:r>
      <w:bookmarkEnd w:id="534"/>
      <w:bookmarkEnd w:id="53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36" w:name="_Toc60776840"/>
      <w:bookmarkStart w:id="537" w:name="_Toc156129822"/>
      <w:r w:rsidRPr="0095250E">
        <w:t>5.3.13.9</w:t>
      </w:r>
      <w:r w:rsidRPr="0095250E">
        <w:tab/>
        <w:t xml:space="preserve">Reception of the </w:t>
      </w:r>
      <w:r w:rsidRPr="0095250E">
        <w:rPr>
          <w:i/>
        </w:rPr>
        <w:t>RRCRelease</w:t>
      </w:r>
      <w:r w:rsidRPr="0095250E">
        <w:t xml:space="preserve"> by the UE</w:t>
      </w:r>
      <w:bookmarkEnd w:id="536"/>
      <w:bookmarkEnd w:id="53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38" w:name="_Toc60776841"/>
      <w:bookmarkStart w:id="539" w:name="_Toc156129823"/>
      <w:r w:rsidRPr="0095250E">
        <w:t>5.3.13.10</w:t>
      </w:r>
      <w:r w:rsidRPr="0095250E">
        <w:tab/>
        <w:t xml:space="preserve">Reception of the </w:t>
      </w:r>
      <w:r w:rsidRPr="0095250E">
        <w:rPr>
          <w:i/>
        </w:rPr>
        <w:t>RRCReject</w:t>
      </w:r>
      <w:r w:rsidRPr="0095250E">
        <w:t xml:space="preserve"> by the UE</w:t>
      </w:r>
      <w:bookmarkEnd w:id="538"/>
      <w:bookmarkEnd w:id="53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40" w:name="_Toc60776842"/>
      <w:bookmarkStart w:id="54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40"/>
      <w:bookmarkEnd w:id="54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lastRenderedPageBreak/>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42" w:name="_Toc60776843"/>
      <w:bookmarkStart w:id="543" w:name="_Toc156129825"/>
      <w:r w:rsidRPr="0095250E">
        <w:rPr>
          <w:rFonts w:eastAsia="Malgun Gothic"/>
        </w:rPr>
        <w:t>5.3.13.12</w:t>
      </w:r>
      <w:r w:rsidRPr="0095250E">
        <w:rPr>
          <w:rFonts w:eastAsia="Malgun Gothic"/>
        </w:rPr>
        <w:tab/>
        <w:t>Inter RAT cell reselection</w:t>
      </w:r>
      <w:bookmarkEnd w:id="542"/>
      <w:bookmarkEnd w:id="54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44" w:name="_Toc60776844"/>
      <w:bookmarkStart w:id="545" w:name="_Toc156129826"/>
      <w:r w:rsidRPr="0095250E">
        <w:rPr>
          <w:rFonts w:eastAsia="Malgun Gothic"/>
        </w:rPr>
        <w:t>5.3.14</w:t>
      </w:r>
      <w:r w:rsidRPr="0095250E">
        <w:rPr>
          <w:rFonts w:eastAsia="Malgun Gothic"/>
        </w:rPr>
        <w:tab/>
        <w:t>Unified Access Control</w:t>
      </w:r>
      <w:bookmarkEnd w:id="544"/>
      <w:bookmarkEnd w:id="545"/>
    </w:p>
    <w:p w14:paraId="58DB0206" w14:textId="77777777" w:rsidR="00394471" w:rsidRPr="0095250E" w:rsidRDefault="00394471" w:rsidP="00394471">
      <w:pPr>
        <w:pStyle w:val="Heading4"/>
      </w:pPr>
      <w:bookmarkStart w:id="546" w:name="_Toc60776845"/>
      <w:bookmarkStart w:id="547" w:name="_Toc156129827"/>
      <w:r w:rsidRPr="0095250E">
        <w:t>5.3.14.1</w:t>
      </w:r>
      <w:r w:rsidRPr="0095250E">
        <w:tab/>
        <w:t>General</w:t>
      </w:r>
      <w:bookmarkEnd w:id="546"/>
      <w:bookmarkEnd w:id="54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48" w:name="_Toc60776846"/>
      <w:bookmarkStart w:id="549" w:name="_Toc156129828"/>
      <w:r w:rsidRPr="0095250E">
        <w:t>5.3.14.2</w:t>
      </w:r>
      <w:r w:rsidRPr="0095250E">
        <w:tab/>
        <w:t>Initiation</w:t>
      </w:r>
      <w:bookmarkEnd w:id="548"/>
      <w:bookmarkEnd w:id="54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50" w:author="Huawei-post125" w:date="2024-03-05T16:03:00Z"/>
        </w:rPr>
      </w:pPr>
      <w:r w:rsidRPr="0095250E">
        <w:t>1&gt;</w:t>
      </w:r>
      <w:r w:rsidRPr="0095250E">
        <w:tab/>
        <w:t>else if timer T302 is running</w:t>
      </w:r>
      <w:del w:id="551"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52" w:author="Huawei-post125" w:date="2024-03-05T16:03:00Z">
          <w:pPr>
            <w:pStyle w:val="B1"/>
          </w:pPr>
        </w:pPrChange>
      </w:pPr>
      <w:ins w:id="553" w:author="Huawei-post125" w:date="2024-03-05T16:03:00Z">
        <w:r w:rsidRPr="0095250E">
          <w:t>2&gt;</w:t>
        </w:r>
        <w:r w:rsidRPr="0095250E">
          <w:tab/>
        </w:r>
      </w:ins>
      <w:ins w:id="554"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55" w:author="Huawei-post125" w:date="2024-03-05T16:04:00Z"/>
        </w:rPr>
      </w:pPr>
      <w:ins w:id="556" w:author="Huawei-post125" w:date="2024-03-05T16:04:00Z">
        <w:r w:rsidRPr="0095250E">
          <w:t>2&gt;</w:t>
        </w:r>
        <w:r w:rsidRPr="0095250E">
          <w:tab/>
        </w:r>
      </w:ins>
      <w:ins w:id="557" w:author="Huawei-post125" w:date="2024-03-05T16:05:00Z">
        <w:r>
          <w:t xml:space="preserve">if the Access Category is '0' for RRC resumption triggered by multicast reception as specified in </w:t>
        </w:r>
        <w:r>
          <w:rPr>
            <w:rFonts w:eastAsia="SimSun"/>
            <w:lang w:eastAsia="zh-CN"/>
          </w:rPr>
          <w:t>5.3.13.2:</w:t>
        </w:r>
      </w:ins>
    </w:p>
    <w:p w14:paraId="0AAC7548" w14:textId="5F6FEE66" w:rsidR="00394471" w:rsidRPr="0095250E" w:rsidRDefault="0018491F">
      <w:pPr>
        <w:pStyle w:val="B3"/>
        <w:pPrChange w:id="558" w:author="Huawei-post125" w:date="2024-03-05T16:05:00Z">
          <w:pPr>
            <w:pStyle w:val="B2"/>
          </w:pPr>
        </w:pPrChange>
      </w:pPr>
      <w:ins w:id="559" w:author="Huawei-post125" w:date="2024-03-05T16:05:00Z">
        <w:r>
          <w:t>3</w:t>
        </w:r>
      </w:ins>
      <w:del w:id="560"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61" w:name="_Toc60776847"/>
      <w:bookmarkStart w:id="562" w:name="_Toc156129829"/>
      <w:r w:rsidRPr="0095250E">
        <w:rPr>
          <w:rFonts w:eastAsia="Malgun Gothic"/>
        </w:rPr>
        <w:t>5.3.14.3</w:t>
      </w:r>
      <w:r w:rsidRPr="0095250E">
        <w:rPr>
          <w:rFonts w:eastAsia="Malgun Gothic"/>
        </w:rPr>
        <w:tab/>
        <w:t>Void</w:t>
      </w:r>
      <w:bookmarkEnd w:id="561"/>
      <w:bookmarkEnd w:id="562"/>
    </w:p>
    <w:p w14:paraId="382E8CC1" w14:textId="77777777" w:rsidR="00394471" w:rsidRPr="0095250E" w:rsidRDefault="00394471" w:rsidP="00394471">
      <w:pPr>
        <w:pStyle w:val="Heading4"/>
        <w:rPr>
          <w:rFonts w:eastAsia="Malgun Gothic"/>
          <w:noProof/>
          <w:lang w:eastAsia="ko-KR"/>
        </w:rPr>
      </w:pPr>
      <w:bookmarkStart w:id="563" w:name="_Toc60776848"/>
      <w:bookmarkStart w:id="564" w:name="_Toc156129830"/>
      <w:r w:rsidRPr="0095250E">
        <w:rPr>
          <w:rFonts w:eastAsia="Malgun Gothic"/>
          <w:noProof/>
        </w:rPr>
        <w:t>5.3.14.4</w:t>
      </w:r>
      <w:r w:rsidRPr="0095250E">
        <w:rPr>
          <w:rFonts w:eastAsia="Malgun Gothic"/>
          <w:noProof/>
        </w:rPr>
        <w:tab/>
        <w:t>T302, T390 expiry or stop (Barring alleviation)</w:t>
      </w:r>
      <w:bookmarkEnd w:id="563"/>
      <w:bookmarkEnd w:id="56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65" w:author="Huawei-post125" w:date="2024-03-05T16:06:00Z">
        <w:r w:rsidR="0018491F">
          <w:t xml:space="preserve"> </w:t>
        </w:r>
        <w:r w:rsidR="0018491F" w:rsidRPr="0018491F">
          <w:t xml:space="preserve">for RRC resumption triggered by multicast reception as specified in </w:t>
        </w:r>
        <w:commentRangeStart w:id="566"/>
        <w:r w:rsidR="0018491F" w:rsidRPr="0018491F">
          <w:t>5.3.13.2</w:t>
        </w:r>
      </w:ins>
      <w:commentRangeEnd w:id="566"/>
      <w:r w:rsidR="00AD3B58">
        <w:rPr>
          <w:rStyle w:val="CommentReference"/>
        </w:rPr>
        <w:commentReference w:id="566"/>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67" w:name="_Toc60776849"/>
      <w:bookmarkStart w:id="568" w:name="_Toc156129831"/>
      <w:r w:rsidRPr="0095250E">
        <w:rPr>
          <w:rFonts w:eastAsia="Malgun Gothic"/>
          <w:noProof/>
        </w:rPr>
        <w:t>5.3.14.5</w:t>
      </w:r>
      <w:r w:rsidRPr="0095250E">
        <w:rPr>
          <w:rFonts w:eastAsia="Malgun Gothic"/>
          <w:noProof/>
        </w:rPr>
        <w:tab/>
        <w:t>Access barring check</w:t>
      </w:r>
      <w:bookmarkEnd w:id="567"/>
      <w:bookmarkEnd w:id="56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69" w:name="_Toc60776850"/>
      <w:bookmarkStart w:id="570" w:name="_Toc156129832"/>
      <w:r w:rsidRPr="0095250E">
        <w:rPr>
          <w:rFonts w:eastAsia="Malgun Gothic"/>
        </w:rPr>
        <w:t>5.3.15</w:t>
      </w:r>
      <w:r w:rsidRPr="0095250E">
        <w:rPr>
          <w:rFonts w:eastAsia="Malgun Gothic"/>
        </w:rPr>
        <w:tab/>
        <w:t>RRC connection reject</w:t>
      </w:r>
      <w:bookmarkEnd w:id="569"/>
      <w:bookmarkEnd w:id="570"/>
    </w:p>
    <w:p w14:paraId="48081968" w14:textId="77777777" w:rsidR="00394471" w:rsidRPr="0095250E" w:rsidRDefault="00394471" w:rsidP="00394471">
      <w:pPr>
        <w:pStyle w:val="Heading4"/>
      </w:pPr>
      <w:bookmarkStart w:id="571" w:name="_Toc60776851"/>
      <w:bookmarkStart w:id="572" w:name="_Toc156129833"/>
      <w:r w:rsidRPr="0095250E">
        <w:t>5.3.15.1</w:t>
      </w:r>
      <w:r w:rsidRPr="0095250E">
        <w:tab/>
        <w:t>Initiation</w:t>
      </w:r>
      <w:bookmarkEnd w:id="571"/>
      <w:bookmarkEnd w:id="57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73" w:name="_Toc60776852"/>
      <w:bookmarkStart w:id="574" w:name="_Toc156129834"/>
      <w:r w:rsidRPr="0095250E">
        <w:t>5.3.15.2</w:t>
      </w:r>
      <w:r w:rsidRPr="0095250E">
        <w:tab/>
        <w:t xml:space="preserve">Reception of the </w:t>
      </w:r>
      <w:r w:rsidRPr="0095250E">
        <w:rPr>
          <w:i/>
        </w:rPr>
        <w:t>RRCReject</w:t>
      </w:r>
      <w:r w:rsidRPr="0095250E">
        <w:t xml:space="preserve"> by the UE</w:t>
      </w:r>
      <w:bookmarkEnd w:id="573"/>
      <w:bookmarkEnd w:id="57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75" w:author="Huawei-post125" w:date="2024-03-05T18:01:00Z">
        <w:r w:rsidR="00255654">
          <w:t xml:space="preserve"> (except </w:t>
        </w:r>
      </w:ins>
      <w:ins w:id="576" w:author="Huawei-post125" w:date="2024-03-05T18:02:00Z">
        <w:r w:rsidR="00255654">
          <w:t xml:space="preserve">if the </w:t>
        </w:r>
        <w:r w:rsidR="00255654" w:rsidRPr="00255654">
          <w:rPr>
            <w:i/>
            <w:rPrChange w:id="577" w:author="Huawei-post125" w:date="2024-03-05T18:02:00Z">
              <w:rPr/>
            </w:rPrChange>
          </w:rPr>
          <w:t>RRCReject</w:t>
        </w:r>
        <w:r w:rsidR="00255654">
          <w:t xml:space="preserve"> is</w:t>
        </w:r>
      </w:ins>
      <w:ins w:id="578" w:author="Huawei-post125" w:date="2024-03-05T18:03:00Z">
        <w:r w:rsidR="00255654">
          <w:t xml:space="preserve"> </w:t>
        </w:r>
      </w:ins>
      <w:ins w:id="579" w:author="Huawei-post125" w:date="2024-03-05T18:04:00Z">
        <w:r w:rsidR="00255654">
          <w:t xml:space="preserve">received </w:t>
        </w:r>
      </w:ins>
      <w:ins w:id="580" w:author="Huawei-post125" w:date="2024-03-05T18:03:00Z">
        <w:r w:rsidR="00255654">
          <w:t xml:space="preserve">in response to </w:t>
        </w:r>
      </w:ins>
      <w:ins w:id="581" w:author="Huawei-post125" w:date="2024-03-05T18:04:00Z">
        <w:r w:rsidR="00255654">
          <w:t xml:space="preserve">resuming </w:t>
        </w:r>
        <w:r w:rsidR="00255654" w:rsidRPr="0095250E">
          <w:t>RRC connection for multicast reception</w:t>
        </w:r>
      </w:ins>
      <w:ins w:id="582"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Heading2"/>
      </w:pPr>
      <w:bookmarkStart w:id="583" w:name="_Toc156130154"/>
      <w:r w:rsidRPr="0095250E">
        <w:t>5.9</w:t>
      </w:r>
      <w:r w:rsidR="00214323" w:rsidRPr="0095250E">
        <w:tab/>
        <w:t>MBS Broadcast</w:t>
      </w:r>
      <w:bookmarkEnd w:id="583"/>
    </w:p>
    <w:p w14:paraId="530D67B7" w14:textId="46155CA8" w:rsidR="00214323" w:rsidRPr="0095250E" w:rsidRDefault="004D393F" w:rsidP="00214323">
      <w:pPr>
        <w:pStyle w:val="Heading3"/>
      </w:pPr>
      <w:bookmarkStart w:id="584" w:name="_Toc156130155"/>
      <w:r w:rsidRPr="0095250E">
        <w:t>5.9</w:t>
      </w:r>
      <w:r w:rsidR="00214323" w:rsidRPr="0095250E">
        <w:t>.1</w:t>
      </w:r>
      <w:r w:rsidR="00214323" w:rsidRPr="0095250E">
        <w:tab/>
        <w:t>Introd</w:t>
      </w:r>
      <w:r w:rsidR="00F66D12" w:rsidRPr="0095250E">
        <w:t>u</w:t>
      </w:r>
      <w:r w:rsidR="00214323" w:rsidRPr="0095250E">
        <w:t>ction</w:t>
      </w:r>
      <w:bookmarkEnd w:id="584"/>
    </w:p>
    <w:p w14:paraId="4450B0B8" w14:textId="373F213D" w:rsidR="00214323" w:rsidRPr="0095250E" w:rsidRDefault="004D393F" w:rsidP="00214323">
      <w:pPr>
        <w:pStyle w:val="Heading4"/>
        <w:rPr>
          <w:lang w:eastAsia="x-none"/>
        </w:rPr>
      </w:pPr>
      <w:bookmarkStart w:id="585" w:name="_Toc156130156"/>
      <w:r w:rsidRPr="0095250E">
        <w:rPr>
          <w:lang w:eastAsia="x-none"/>
        </w:rPr>
        <w:t>5.9</w:t>
      </w:r>
      <w:r w:rsidR="00214323" w:rsidRPr="0095250E">
        <w:rPr>
          <w:lang w:eastAsia="x-none"/>
        </w:rPr>
        <w:t>.1.1</w:t>
      </w:r>
      <w:r w:rsidR="00214323" w:rsidRPr="0095250E">
        <w:rPr>
          <w:lang w:eastAsia="x-none"/>
        </w:rPr>
        <w:tab/>
        <w:t>General</w:t>
      </w:r>
      <w:bookmarkEnd w:id="58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86" w:name="OLE_LINK4"/>
      <w:r w:rsidRPr="0095250E">
        <w:rPr>
          <w:lang w:eastAsia="zh-CN"/>
        </w:rPr>
        <w:t>information related to service continuity of MBS broadcast</w:t>
      </w:r>
      <w:bookmarkEnd w:id="58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587" w:name="_Toc156130157"/>
      <w:r w:rsidRPr="0095250E">
        <w:rPr>
          <w:lang w:eastAsia="x-none"/>
        </w:rPr>
        <w:t>5.9</w:t>
      </w:r>
      <w:r w:rsidR="00214323" w:rsidRPr="0095250E">
        <w:rPr>
          <w:lang w:eastAsia="x-none"/>
        </w:rPr>
        <w:t>.1.2</w:t>
      </w:r>
      <w:r w:rsidR="00214323" w:rsidRPr="0095250E">
        <w:rPr>
          <w:lang w:eastAsia="x-none"/>
        </w:rPr>
        <w:tab/>
        <w:t>MCCH scheduling</w:t>
      </w:r>
      <w:bookmarkEnd w:id="58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58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8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589" w:name="_Toc46482090"/>
      <w:bookmarkStart w:id="590" w:name="_Toc67997130"/>
      <w:bookmarkStart w:id="591" w:name="_Toc36939244"/>
      <w:bookmarkStart w:id="592" w:name="_Toc36566796"/>
      <w:bookmarkStart w:id="593" w:name="_Toc36846591"/>
      <w:bookmarkStart w:id="594" w:name="_Toc36810227"/>
      <w:bookmarkStart w:id="595" w:name="_Toc46480856"/>
      <w:bookmarkStart w:id="596" w:name="_Toc46483324"/>
      <w:bookmarkStart w:id="597" w:name="_Toc29342397"/>
      <w:bookmarkStart w:id="598" w:name="_Toc20487104"/>
      <w:bookmarkStart w:id="599" w:name="_Toc37082224"/>
      <w:bookmarkStart w:id="600" w:name="_Toc29343536"/>
      <w:bookmarkStart w:id="601" w:name="_Toc156130159"/>
      <w:r w:rsidRPr="0095250E">
        <w:rPr>
          <w:lang w:eastAsia="zh-CN"/>
        </w:rPr>
        <w:t>5.9</w:t>
      </w:r>
      <w:r w:rsidR="00214323" w:rsidRPr="0095250E">
        <w:rPr>
          <w:lang w:eastAsia="zh-CN"/>
        </w:rPr>
        <w:t>.2</w:t>
      </w:r>
      <w:r w:rsidR="00214323" w:rsidRPr="0095250E">
        <w:rPr>
          <w:lang w:eastAsia="zh-CN"/>
        </w:rPr>
        <w:tab/>
        <w:t>MCCH information acquisition</w:t>
      </w:r>
      <w:bookmarkStart w:id="602" w:name="_Toc36810228"/>
      <w:bookmarkStart w:id="603" w:name="_Toc46482091"/>
      <w:bookmarkStart w:id="604" w:name="_Toc46483325"/>
      <w:bookmarkStart w:id="605" w:name="_Toc37082225"/>
      <w:bookmarkStart w:id="606" w:name="_Toc36566797"/>
      <w:bookmarkStart w:id="607" w:name="_Toc29342398"/>
      <w:bookmarkStart w:id="608" w:name="_Toc36939245"/>
      <w:bookmarkStart w:id="609" w:name="_Toc20487105"/>
      <w:bookmarkStart w:id="610" w:name="_Toc36846592"/>
      <w:bookmarkStart w:id="611" w:name="_Toc29343537"/>
      <w:bookmarkStart w:id="612" w:name="_Toc67997131"/>
      <w:bookmarkStart w:id="613" w:name="_Toc46480857"/>
      <w:bookmarkEnd w:id="589"/>
      <w:bookmarkEnd w:id="590"/>
      <w:bookmarkEnd w:id="591"/>
      <w:bookmarkEnd w:id="592"/>
      <w:bookmarkEnd w:id="593"/>
      <w:bookmarkEnd w:id="594"/>
      <w:bookmarkEnd w:id="595"/>
      <w:bookmarkEnd w:id="596"/>
      <w:bookmarkEnd w:id="597"/>
      <w:bookmarkEnd w:id="598"/>
      <w:bookmarkEnd w:id="599"/>
      <w:bookmarkEnd w:id="600"/>
      <w:bookmarkEnd w:id="601"/>
    </w:p>
    <w:p w14:paraId="36DF9FAF" w14:textId="5774F48F" w:rsidR="00214323" w:rsidRPr="0095250E" w:rsidRDefault="004D393F" w:rsidP="00214323">
      <w:pPr>
        <w:pStyle w:val="Heading4"/>
        <w:rPr>
          <w:lang w:eastAsia="zh-CN"/>
        </w:rPr>
      </w:pPr>
      <w:bookmarkStart w:id="614" w:name="_Toc156130160"/>
      <w:r w:rsidRPr="0095250E">
        <w:rPr>
          <w:lang w:eastAsia="zh-CN"/>
        </w:rPr>
        <w:t>5.9</w:t>
      </w:r>
      <w:r w:rsidR="00214323" w:rsidRPr="0095250E">
        <w:rPr>
          <w:lang w:eastAsia="zh-CN"/>
        </w:rPr>
        <w:t>.2.1</w:t>
      </w:r>
      <w:r w:rsidR="00214323" w:rsidRPr="0095250E">
        <w:rPr>
          <w:lang w:eastAsia="zh-CN"/>
        </w:rPr>
        <w:tab/>
        <w:t>General</w:t>
      </w:r>
      <w:bookmarkEnd w:id="602"/>
      <w:bookmarkEnd w:id="603"/>
      <w:bookmarkEnd w:id="604"/>
      <w:bookmarkEnd w:id="605"/>
      <w:bookmarkEnd w:id="606"/>
      <w:bookmarkEnd w:id="607"/>
      <w:bookmarkEnd w:id="608"/>
      <w:bookmarkEnd w:id="609"/>
      <w:bookmarkEnd w:id="610"/>
      <w:bookmarkEnd w:id="611"/>
      <w:bookmarkEnd w:id="612"/>
      <w:bookmarkEnd w:id="613"/>
      <w:bookmarkEnd w:id="614"/>
    </w:p>
    <w:bookmarkStart w:id="615" w:name="_MON_1686130211"/>
    <w:bookmarkEnd w:id="615"/>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5pt" o:ole="">
            <v:imagedata r:id="rId53" o:title=""/>
          </v:shape>
          <o:OLEObject Type="Embed" ProgID="Word.Picture.8" ShapeID="_x0000_i1042" DrawAspect="Content" ObjectID="_1771302111" r:id="rId5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616" w:name="_Toc46482092"/>
      <w:bookmarkStart w:id="617" w:name="_Toc20487106"/>
      <w:bookmarkStart w:id="618" w:name="_Toc67997132"/>
      <w:bookmarkStart w:id="619" w:name="_Toc36810229"/>
      <w:bookmarkStart w:id="620" w:name="_Toc46480858"/>
      <w:bookmarkStart w:id="621" w:name="_Toc29343538"/>
      <w:bookmarkStart w:id="622" w:name="_Toc36846593"/>
      <w:bookmarkStart w:id="623" w:name="_Toc37082226"/>
      <w:bookmarkStart w:id="624" w:name="_Toc29342399"/>
      <w:bookmarkStart w:id="625" w:name="_Toc46483326"/>
      <w:bookmarkStart w:id="626" w:name="_Toc36566798"/>
      <w:bookmarkStart w:id="627" w:name="_Toc36939246"/>
      <w:bookmarkStart w:id="628"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16"/>
      <w:bookmarkEnd w:id="617"/>
      <w:bookmarkEnd w:id="618"/>
      <w:bookmarkEnd w:id="619"/>
      <w:bookmarkEnd w:id="620"/>
      <w:bookmarkEnd w:id="621"/>
      <w:bookmarkEnd w:id="622"/>
      <w:bookmarkEnd w:id="623"/>
      <w:bookmarkEnd w:id="624"/>
      <w:bookmarkEnd w:id="625"/>
      <w:bookmarkEnd w:id="626"/>
      <w:bookmarkEnd w:id="627"/>
      <w:bookmarkEnd w:id="62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2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29"/>
      <w:r w:rsidRPr="0095250E">
        <w:rPr>
          <w:lang w:eastAsia="zh-CN"/>
        </w:rPr>
        <w:t xml:space="preserve"> information.</w:t>
      </w:r>
    </w:p>
    <w:p w14:paraId="5D46FEA6" w14:textId="340B5C21" w:rsidR="00214323" w:rsidRPr="0095250E" w:rsidRDefault="004D393F" w:rsidP="00214323">
      <w:pPr>
        <w:pStyle w:val="Heading4"/>
        <w:rPr>
          <w:lang w:eastAsia="zh-CN"/>
        </w:rPr>
      </w:pPr>
      <w:bookmarkStart w:id="630" w:name="_Toc67997133"/>
      <w:bookmarkStart w:id="631" w:name="_Toc37082227"/>
      <w:bookmarkStart w:id="632" w:name="_Toc29342400"/>
      <w:bookmarkStart w:id="633" w:name="_Toc36566799"/>
      <w:bookmarkStart w:id="634" w:name="_Toc46483327"/>
      <w:bookmarkStart w:id="635" w:name="_Toc46480859"/>
      <w:bookmarkStart w:id="636" w:name="_Toc36810230"/>
      <w:bookmarkStart w:id="637" w:name="_Toc29343539"/>
      <w:bookmarkStart w:id="638" w:name="_Toc20487107"/>
      <w:bookmarkStart w:id="639" w:name="_Toc36846594"/>
      <w:bookmarkStart w:id="640" w:name="_Toc36939247"/>
      <w:bookmarkStart w:id="641" w:name="_Toc46482093"/>
      <w:bookmarkStart w:id="642"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30"/>
      <w:bookmarkEnd w:id="631"/>
      <w:bookmarkEnd w:id="632"/>
      <w:bookmarkEnd w:id="633"/>
      <w:bookmarkEnd w:id="634"/>
      <w:bookmarkEnd w:id="635"/>
      <w:bookmarkEnd w:id="636"/>
      <w:bookmarkEnd w:id="637"/>
      <w:bookmarkEnd w:id="638"/>
      <w:bookmarkEnd w:id="639"/>
      <w:bookmarkEnd w:id="640"/>
      <w:bookmarkEnd w:id="641"/>
      <w:bookmarkEnd w:id="642"/>
    </w:p>
    <w:p w14:paraId="07A3FF19" w14:textId="638783F1" w:rsidR="00214323" w:rsidRPr="0095250E" w:rsidRDefault="00214323" w:rsidP="00214323">
      <w:bookmarkStart w:id="643" w:name="_Toc36939248"/>
      <w:bookmarkStart w:id="644" w:name="_Toc46480860"/>
      <w:bookmarkStart w:id="645" w:name="_Toc36846595"/>
      <w:bookmarkStart w:id="646" w:name="_Toc46482094"/>
      <w:bookmarkStart w:id="647" w:name="_Toc29342401"/>
      <w:bookmarkStart w:id="648" w:name="_Toc46483328"/>
      <w:bookmarkStart w:id="649" w:name="_Toc37082228"/>
      <w:bookmarkStart w:id="650" w:name="_Toc36566800"/>
      <w:bookmarkStart w:id="651" w:name="_Toc29343540"/>
      <w:bookmarkStart w:id="652" w:name="_Toc36810231"/>
      <w:bookmarkStart w:id="653" w:name="_Toc67997134"/>
      <w:bookmarkStart w:id="65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65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656" w:name="_Toc20487109"/>
      <w:bookmarkStart w:id="657" w:name="_Toc29342402"/>
      <w:bookmarkStart w:id="658" w:name="_Toc29343541"/>
      <w:bookmarkStart w:id="659" w:name="_Toc46482095"/>
      <w:bookmarkStart w:id="660" w:name="_Toc46483329"/>
      <w:bookmarkStart w:id="661" w:name="_Toc36810232"/>
      <w:bookmarkStart w:id="662" w:name="_Toc36939249"/>
      <w:bookmarkStart w:id="663" w:name="_Toc46480861"/>
      <w:bookmarkStart w:id="664" w:name="_Toc36566801"/>
      <w:bookmarkStart w:id="665" w:name="_Toc36846596"/>
      <w:bookmarkStart w:id="666" w:name="_Toc37082229"/>
      <w:bookmarkStart w:id="667" w:name="_Toc67997135"/>
      <w:bookmarkStart w:id="668" w:name="_Toc156130164"/>
      <w:r w:rsidRPr="0095250E">
        <w:rPr>
          <w:lang w:eastAsia="zh-CN"/>
        </w:rPr>
        <w:t>5.9</w:t>
      </w:r>
      <w:r w:rsidR="00214323" w:rsidRPr="0095250E">
        <w:rPr>
          <w:lang w:eastAsia="zh-CN"/>
        </w:rPr>
        <w:t>.3</w:t>
      </w:r>
      <w:r w:rsidR="00214323" w:rsidRPr="0095250E">
        <w:rPr>
          <w:lang w:eastAsia="zh-CN"/>
        </w:rPr>
        <w:tab/>
      </w:r>
      <w:bookmarkEnd w:id="656"/>
      <w:bookmarkEnd w:id="657"/>
      <w:bookmarkEnd w:id="658"/>
      <w:bookmarkEnd w:id="659"/>
      <w:bookmarkEnd w:id="660"/>
      <w:bookmarkEnd w:id="661"/>
      <w:bookmarkEnd w:id="662"/>
      <w:bookmarkEnd w:id="663"/>
      <w:bookmarkEnd w:id="664"/>
      <w:bookmarkEnd w:id="665"/>
      <w:bookmarkEnd w:id="666"/>
      <w:bookmarkEnd w:id="667"/>
      <w:r w:rsidR="00214323" w:rsidRPr="0095250E">
        <w:rPr>
          <w:lang w:eastAsia="zh-CN"/>
        </w:rPr>
        <w:t>Broadcast MRB configuration</w:t>
      </w:r>
      <w:bookmarkEnd w:id="668"/>
    </w:p>
    <w:p w14:paraId="4F1682AC" w14:textId="06CCF13F" w:rsidR="00214323" w:rsidRPr="0095250E" w:rsidRDefault="004D393F" w:rsidP="00214323">
      <w:pPr>
        <w:pStyle w:val="Heading4"/>
        <w:rPr>
          <w:lang w:eastAsia="zh-CN"/>
        </w:rPr>
      </w:pPr>
      <w:bookmarkStart w:id="669" w:name="_Toc20487110"/>
      <w:bookmarkStart w:id="670" w:name="_Toc36939250"/>
      <w:bookmarkStart w:id="671" w:name="_Toc36810233"/>
      <w:bookmarkStart w:id="672" w:name="_Toc46480862"/>
      <w:bookmarkStart w:id="673" w:name="_Toc37082230"/>
      <w:bookmarkStart w:id="674" w:name="_Toc29342403"/>
      <w:bookmarkStart w:id="675" w:name="_Toc36846597"/>
      <w:bookmarkStart w:id="676" w:name="_Toc36566802"/>
      <w:bookmarkStart w:id="677" w:name="_Toc29343542"/>
      <w:bookmarkStart w:id="678" w:name="_Toc46483330"/>
      <w:bookmarkStart w:id="679" w:name="_Toc67997136"/>
      <w:bookmarkStart w:id="680" w:name="_Toc46482096"/>
      <w:bookmarkStart w:id="681" w:name="_Toc156130165"/>
      <w:r w:rsidRPr="0095250E">
        <w:rPr>
          <w:lang w:eastAsia="zh-CN"/>
        </w:rPr>
        <w:t>5.9</w:t>
      </w:r>
      <w:r w:rsidR="00214323" w:rsidRPr="0095250E">
        <w:rPr>
          <w:lang w:eastAsia="zh-CN"/>
        </w:rPr>
        <w:t>.3.1</w:t>
      </w:r>
      <w:r w:rsidR="00214323" w:rsidRPr="0095250E">
        <w:rPr>
          <w:lang w:eastAsia="zh-CN"/>
        </w:rPr>
        <w:tab/>
        <w:t>General</w:t>
      </w:r>
      <w:bookmarkEnd w:id="669"/>
      <w:bookmarkEnd w:id="670"/>
      <w:bookmarkEnd w:id="671"/>
      <w:bookmarkEnd w:id="672"/>
      <w:bookmarkEnd w:id="673"/>
      <w:bookmarkEnd w:id="674"/>
      <w:bookmarkEnd w:id="675"/>
      <w:bookmarkEnd w:id="676"/>
      <w:bookmarkEnd w:id="677"/>
      <w:bookmarkEnd w:id="678"/>
      <w:bookmarkEnd w:id="679"/>
      <w:bookmarkEnd w:id="680"/>
      <w:bookmarkEnd w:id="681"/>
    </w:p>
    <w:p w14:paraId="474170A0" w14:textId="4DF03608" w:rsidR="00B536F1" w:rsidRPr="0095250E" w:rsidRDefault="00214323" w:rsidP="00B536F1">
      <w:pPr>
        <w:rPr>
          <w:lang w:eastAsia="zh-CN"/>
        </w:rPr>
      </w:pPr>
      <w:bookmarkStart w:id="682" w:name="OLE_LINK13"/>
      <w:bookmarkStart w:id="683" w:name="_Toc36846598"/>
      <w:bookmarkStart w:id="684" w:name="_Toc37082231"/>
      <w:bookmarkStart w:id="685" w:name="_Toc67997137"/>
      <w:bookmarkStart w:id="686" w:name="_Toc29343543"/>
      <w:bookmarkStart w:id="687" w:name="_Toc36566803"/>
      <w:bookmarkStart w:id="688" w:name="_Toc46482097"/>
      <w:bookmarkStart w:id="689" w:name="_Toc36810234"/>
      <w:bookmarkStart w:id="690" w:name="_Toc46480863"/>
      <w:bookmarkStart w:id="691" w:name="_Toc46483331"/>
      <w:bookmarkStart w:id="692" w:name="_Toc29342404"/>
      <w:bookmarkStart w:id="693" w:name="_Toc36939251"/>
      <w:bookmarkStart w:id="69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8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695" w:name="_Toc156130166"/>
      <w:r w:rsidRPr="0095250E">
        <w:rPr>
          <w:lang w:eastAsia="zh-CN"/>
        </w:rPr>
        <w:t>5.9</w:t>
      </w:r>
      <w:r w:rsidR="00214323" w:rsidRPr="0095250E">
        <w:rPr>
          <w:lang w:eastAsia="zh-CN"/>
        </w:rPr>
        <w:t>.3.2</w:t>
      </w:r>
      <w:r w:rsidR="00214323" w:rsidRPr="0095250E">
        <w:rPr>
          <w:lang w:eastAsia="zh-CN"/>
        </w:rPr>
        <w:tab/>
        <w:t>Initiation</w:t>
      </w:r>
      <w:bookmarkEnd w:id="683"/>
      <w:bookmarkEnd w:id="684"/>
      <w:bookmarkEnd w:id="685"/>
      <w:bookmarkEnd w:id="686"/>
      <w:bookmarkEnd w:id="687"/>
      <w:bookmarkEnd w:id="688"/>
      <w:bookmarkEnd w:id="689"/>
      <w:bookmarkEnd w:id="690"/>
      <w:bookmarkEnd w:id="691"/>
      <w:bookmarkEnd w:id="692"/>
      <w:bookmarkEnd w:id="693"/>
      <w:bookmarkEnd w:id="694"/>
      <w:bookmarkEnd w:id="695"/>
    </w:p>
    <w:p w14:paraId="3EAA5F8E" w14:textId="2CE2A2CA" w:rsidR="00214323" w:rsidRPr="0095250E" w:rsidRDefault="00214323" w:rsidP="00214323">
      <w:pPr>
        <w:rPr>
          <w:lang w:eastAsia="zh-CN"/>
        </w:rPr>
      </w:pPr>
      <w:bookmarkStart w:id="696" w:name="_Toc46480864"/>
      <w:bookmarkStart w:id="697" w:name="_Toc46483332"/>
      <w:bookmarkStart w:id="698" w:name="_Toc37082232"/>
      <w:bookmarkStart w:id="699" w:name="_Toc29342405"/>
      <w:bookmarkStart w:id="700" w:name="_Toc29343544"/>
      <w:bookmarkStart w:id="701" w:name="_Toc67997138"/>
      <w:bookmarkStart w:id="702" w:name="_Toc36810235"/>
      <w:bookmarkStart w:id="703" w:name="_Toc36846599"/>
      <w:bookmarkStart w:id="704" w:name="_Toc20487112"/>
      <w:bookmarkStart w:id="705" w:name="_Toc36939252"/>
      <w:bookmarkStart w:id="706" w:name="_Toc36566804"/>
      <w:bookmarkStart w:id="70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708" w:name="_Toc156130167"/>
      <w:r w:rsidRPr="0095250E">
        <w:rPr>
          <w:lang w:eastAsia="zh-CN"/>
        </w:rPr>
        <w:t>5.9</w:t>
      </w:r>
      <w:r w:rsidR="00214323" w:rsidRPr="0095250E">
        <w:rPr>
          <w:lang w:eastAsia="zh-CN"/>
        </w:rPr>
        <w:t>.3.3</w:t>
      </w:r>
      <w:r w:rsidR="00214323" w:rsidRPr="0095250E">
        <w:rPr>
          <w:lang w:eastAsia="zh-CN"/>
        </w:rPr>
        <w:tab/>
      </w:r>
      <w:bookmarkEnd w:id="696"/>
      <w:bookmarkEnd w:id="697"/>
      <w:bookmarkEnd w:id="698"/>
      <w:bookmarkEnd w:id="699"/>
      <w:bookmarkEnd w:id="700"/>
      <w:bookmarkEnd w:id="701"/>
      <w:bookmarkEnd w:id="702"/>
      <w:bookmarkEnd w:id="703"/>
      <w:bookmarkEnd w:id="704"/>
      <w:bookmarkEnd w:id="705"/>
      <w:bookmarkEnd w:id="706"/>
      <w:bookmarkEnd w:id="707"/>
      <w:r w:rsidR="00214323" w:rsidRPr="0095250E">
        <w:rPr>
          <w:lang w:eastAsia="zh-CN"/>
        </w:rPr>
        <w:t>Broadcast MRB establishment</w:t>
      </w:r>
      <w:bookmarkEnd w:id="70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709" w:name="_Toc46483333"/>
      <w:bookmarkStart w:id="710" w:name="_Toc20487113"/>
      <w:bookmarkStart w:id="711" w:name="_Toc37082233"/>
      <w:bookmarkStart w:id="712" w:name="_Toc36810236"/>
      <w:bookmarkStart w:id="713" w:name="_Toc36939253"/>
      <w:bookmarkStart w:id="714" w:name="_Toc29343545"/>
      <w:bookmarkStart w:id="715" w:name="_Toc36846600"/>
      <w:bookmarkStart w:id="716" w:name="_Toc46482099"/>
      <w:bookmarkStart w:id="717" w:name="_Toc67997139"/>
      <w:bookmarkStart w:id="718" w:name="_Toc36566805"/>
      <w:bookmarkStart w:id="719" w:name="_Toc29342406"/>
      <w:bookmarkStart w:id="720" w:name="_Toc46480865"/>
      <w:bookmarkStart w:id="721" w:name="_Toc156130168"/>
      <w:r w:rsidRPr="0095250E">
        <w:rPr>
          <w:lang w:eastAsia="zh-CN"/>
        </w:rPr>
        <w:t>5.9</w:t>
      </w:r>
      <w:r w:rsidR="00214323" w:rsidRPr="0095250E">
        <w:rPr>
          <w:lang w:eastAsia="zh-CN"/>
        </w:rPr>
        <w:t>.3.4</w:t>
      </w:r>
      <w:r w:rsidR="00214323" w:rsidRPr="0095250E">
        <w:rPr>
          <w:lang w:eastAsia="zh-CN"/>
        </w:rPr>
        <w:tab/>
        <w:t>Broadcast MRB release</w:t>
      </w:r>
      <w:bookmarkEnd w:id="709"/>
      <w:bookmarkEnd w:id="710"/>
      <w:bookmarkEnd w:id="711"/>
      <w:bookmarkEnd w:id="712"/>
      <w:bookmarkEnd w:id="713"/>
      <w:bookmarkEnd w:id="714"/>
      <w:bookmarkEnd w:id="715"/>
      <w:bookmarkEnd w:id="716"/>
      <w:bookmarkEnd w:id="717"/>
      <w:bookmarkEnd w:id="718"/>
      <w:bookmarkEnd w:id="719"/>
      <w:bookmarkEnd w:id="720"/>
      <w:bookmarkEnd w:id="72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722" w:name="_Toc156130169"/>
      <w:r w:rsidRPr="0095250E">
        <w:rPr>
          <w:lang w:eastAsia="zh-CN"/>
        </w:rPr>
        <w:t>5.9</w:t>
      </w:r>
      <w:r w:rsidR="00214323" w:rsidRPr="0095250E">
        <w:rPr>
          <w:lang w:eastAsia="zh-CN"/>
        </w:rPr>
        <w:t>.4</w:t>
      </w:r>
      <w:r w:rsidR="00214323" w:rsidRPr="0095250E">
        <w:rPr>
          <w:lang w:eastAsia="zh-CN"/>
        </w:rPr>
        <w:tab/>
        <w:t>MBS Interest Indication</w:t>
      </w:r>
      <w:bookmarkEnd w:id="722"/>
    </w:p>
    <w:p w14:paraId="7673FFF4" w14:textId="0874F3E2" w:rsidR="00214323" w:rsidRPr="0095250E" w:rsidRDefault="004D393F" w:rsidP="00214323">
      <w:pPr>
        <w:pStyle w:val="Heading4"/>
        <w:rPr>
          <w:lang w:eastAsia="zh-CN"/>
        </w:rPr>
      </w:pPr>
      <w:bookmarkStart w:id="723" w:name="_Toc156130170"/>
      <w:r w:rsidRPr="0095250E">
        <w:rPr>
          <w:lang w:eastAsia="zh-CN"/>
        </w:rPr>
        <w:t>5.9</w:t>
      </w:r>
      <w:r w:rsidR="00214323" w:rsidRPr="0095250E">
        <w:rPr>
          <w:lang w:eastAsia="zh-CN"/>
        </w:rPr>
        <w:t>.4.1</w:t>
      </w:r>
      <w:r w:rsidR="00214323" w:rsidRPr="0095250E">
        <w:rPr>
          <w:lang w:eastAsia="zh-CN"/>
        </w:rPr>
        <w:tab/>
        <w:t>General</w:t>
      </w:r>
      <w:bookmarkEnd w:id="723"/>
    </w:p>
    <w:bookmarkStart w:id="724"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75pt;height:100.5pt" o:ole="">
            <v:imagedata r:id="rId55" o:title=""/>
          </v:shape>
          <o:OLEObject Type="Embed" ProgID="Mscgen.Chart" ShapeID="_x0000_i1043" DrawAspect="Content" ObjectID="_1771302112" r:id="rId56"/>
        </w:object>
      </w:r>
      <w:bookmarkEnd w:id="72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725" w:name="_Toc46480846"/>
      <w:bookmarkStart w:id="726" w:name="_Toc46483314"/>
      <w:bookmarkStart w:id="727" w:name="_Toc37082214"/>
      <w:bookmarkStart w:id="728" w:name="_Toc67997120"/>
      <w:bookmarkStart w:id="729" w:name="_Toc36566786"/>
      <w:bookmarkStart w:id="730" w:name="_Toc36939234"/>
      <w:bookmarkStart w:id="731" w:name="_Toc46482080"/>
      <w:bookmarkStart w:id="732" w:name="_Toc36810217"/>
      <w:bookmarkStart w:id="733" w:name="_Toc29343526"/>
      <w:bookmarkStart w:id="734" w:name="_Toc36846581"/>
      <w:bookmarkStart w:id="735" w:name="_Toc29342387"/>
      <w:bookmarkStart w:id="736" w:name="_Toc20487095"/>
      <w:bookmarkStart w:id="737" w:name="_Toc156130171"/>
      <w:r w:rsidRPr="0095250E">
        <w:t>5.9</w:t>
      </w:r>
      <w:r w:rsidR="00214323" w:rsidRPr="0095250E">
        <w:t>.4.2</w:t>
      </w:r>
      <w:r w:rsidR="00214323" w:rsidRPr="0095250E">
        <w:tab/>
        <w:t>Initiation</w:t>
      </w:r>
      <w:bookmarkEnd w:id="725"/>
      <w:bookmarkEnd w:id="726"/>
      <w:bookmarkEnd w:id="727"/>
      <w:bookmarkEnd w:id="728"/>
      <w:bookmarkEnd w:id="729"/>
      <w:bookmarkEnd w:id="730"/>
      <w:bookmarkEnd w:id="731"/>
      <w:bookmarkEnd w:id="732"/>
      <w:bookmarkEnd w:id="733"/>
      <w:bookmarkEnd w:id="734"/>
      <w:bookmarkEnd w:id="735"/>
      <w:bookmarkEnd w:id="736"/>
      <w:bookmarkEnd w:id="737"/>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38" w:author="Huawei, HiSilicon" w:date="2024-02-18T15:02:00Z">
        <w:r w:rsidR="00DF31E6" w:rsidRPr="0095250E" w:rsidDel="00C747D4">
          <w:delText xml:space="preserve">an </w:delText>
        </w:r>
      </w:del>
      <w:commentRangeStart w:id="739"/>
      <w:ins w:id="740" w:author="Huawei, HiSilicon" w:date="2024-02-18T15:02:00Z">
        <w:r w:rsidR="00C747D4">
          <w:t>another</w:t>
        </w:r>
        <w:commentRangeEnd w:id="739"/>
        <w:r w:rsidR="00C747D4">
          <w:rPr>
            <w:rStyle w:val="CommentReference"/>
          </w:rPr>
          <w:commentReference w:id="739"/>
        </w:r>
        <w:r w:rsidR="00C747D4" w:rsidRPr="0095250E">
          <w:t xml:space="preserve"> </w:t>
        </w:r>
      </w:ins>
      <w:r w:rsidR="00DF31E6" w:rsidRPr="0095250E">
        <w:t xml:space="preserve">MBS Interest Indication after it has acquired </w:t>
      </w:r>
      <w:del w:id="741" w:author="Huawei, HiSilicon" w:date="2024-02-17T17:50:00Z">
        <w:r w:rsidR="00DF31E6" w:rsidRPr="0095250E" w:rsidDel="00CB049B">
          <w:delText xml:space="preserve">those </w:delText>
        </w:r>
      </w:del>
      <w:ins w:id="742"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r>
      <w:commentRangeStart w:id="743"/>
      <w:r w:rsidRPr="0095250E">
        <w:t xml:space="preserve">if </w:t>
      </w:r>
      <w:r w:rsidRPr="0095250E">
        <w:rPr>
          <w:i/>
        </w:rPr>
        <w:t>nonServingCellMII</w:t>
      </w:r>
      <w:r w:rsidRPr="0095250E">
        <w:t xml:space="preserve"> is provided in </w:t>
      </w:r>
      <w:r w:rsidRPr="0095250E">
        <w:rPr>
          <w:i/>
        </w:rPr>
        <w:t xml:space="preserve">SIB1 </w:t>
      </w:r>
      <w:r w:rsidRPr="0095250E">
        <w:t>by the PCell:</w:t>
      </w:r>
      <w:commentRangeEnd w:id="743"/>
      <w:r w:rsidR="00CB3B0A">
        <w:rPr>
          <w:rStyle w:val="CommentReference"/>
        </w:rPr>
        <w:commentReference w:id="74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commentRangeStart w:id="744"/>
      <w:r w:rsidRPr="0095250E">
        <w:t>2&gt;</w:t>
      </w:r>
      <w:r w:rsidRPr="0095250E">
        <w:tab/>
        <w:t xml:space="preserve">if </w:t>
      </w:r>
      <w:ins w:id="745"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46"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47" w:author="Huawei-post125" w:date="2024-03-05T16:09:00Z">
        <w:r w:rsidR="00DF31E6" w:rsidRPr="0095250E" w:rsidDel="0018491F">
          <w:delText xml:space="preserve">, </w:delText>
        </w:r>
        <w:r w:rsidR="007C189F" w:rsidRPr="0095250E" w:rsidDel="0018491F">
          <w:delText>neither</w:delText>
        </w:r>
      </w:del>
      <w:ins w:id="748"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49" w:author="Huawei-post125" w:date="2024-03-05T16:10:00Z">
        <w:r w:rsidR="0018491F" w:rsidRPr="0018491F">
          <w:rPr>
            <w:rPrChange w:id="750" w:author="Huawei-post125" w:date="2024-03-05T16:10:00Z">
              <w:rPr>
                <w:i/>
              </w:rPr>
            </w:rPrChange>
          </w:rPr>
          <w:t>;</w:t>
        </w:r>
        <w:r w:rsidR="0018491F">
          <w:t xml:space="preserve"> or</w:t>
        </w:r>
      </w:ins>
      <w:del w:id="751"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52" w:author="Huawei-post125" w:date="2024-03-05T16:11:00Z">
        <w:r w:rsidRPr="0095250E" w:rsidDel="0018491F">
          <w:delText>:</w:delText>
        </w:r>
      </w:del>
    </w:p>
    <w:p w14:paraId="68BC4E9B" w14:textId="77777777" w:rsidR="0018491F" w:rsidRDefault="0018491F" w:rsidP="0018491F">
      <w:pPr>
        <w:pStyle w:val="B2"/>
        <w:rPr>
          <w:ins w:id="753" w:author="Huawei-post125" w:date="2024-03-05T16:11:00Z"/>
          <w:color w:val="FF0000"/>
          <w:lang w:eastAsia="zh-CN"/>
        </w:rPr>
      </w:pPr>
      <w:ins w:id="754"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provided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commentRangeEnd w:id="744"/>
      <w:r w:rsidR="00AD3B58">
        <w:rPr>
          <w:rStyle w:val="CommentReference"/>
        </w:rPr>
        <w:commentReference w:id="744"/>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55" w:author="Huawei-post125" w:date="2024-03-05T19:39:00Z">
        <w:r w:rsidR="007A313F">
          <w:rPr>
            <w:i/>
            <w:iCs/>
            <w:color w:val="0000FF"/>
          </w:rPr>
          <w:t>freqInfoMBS</w:t>
        </w:r>
      </w:ins>
      <w:del w:id="756"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757" w:name="_Toc156130172"/>
      <w:r w:rsidRPr="0095250E">
        <w:lastRenderedPageBreak/>
        <w:t>5.9</w:t>
      </w:r>
      <w:r w:rsidR="00214323" w:rsidRPr="0095250E">
        <w:t>.4.3</w:t>
      </w:r>
      <w:r w:rsidR="00214323" w:rsidRPr="0095250E">
        <w:tab/>
        <w:t>MBS frequencies of interest determination</w:t>
      </w:r>
      <w:bookmarkEnd w:id="75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758" w:name="_Toc156130173"/>
      <w:r w:rsidRPr="0095250E">
        <w:t>5.9</w:t>
      </w:r>
      <w:r w:rsidR="00214323" w:rsidRPr="0095250E">
        <w:t>.4.4</w:t>
      </w:r>
      <w:r w:rsidR="00214323" w:rsidRPr="0095250E">
        <w:tab/>
        <w:t>MBS services of interest determination</w:t>
      </w:r>
      <w:bookmarkEnd w:id="75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759" w:name="_MON_1400506224"/>
      <w:bookmarkStart w:id="760" w:name="_MON_1400506229"/>
      <w:bookmarkStart w:id="761" w:name="_MON_1398090240"/>
      <w:bookmarkStart w:id="762" w:name="_MON_1400506198"/>
      <w:bookmarkStart w:id="763" w:name="_MON_1401530775"/>
      <w:bookmarkStart w:id="764" w:name="_Toc156130174"/>
      <w:bookmarkEnd w:id="759"/>
      <w:bookmarkEnd w:id="760"/>
      <w:bookmarkEnd w:id="761"/>
      <w:bookmarkEnd w:id="762"/>
      <w:bookmarkEnd w:id="76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6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65" w:author="Huawei, HiSilicon" w:date="2024-02-17T17:51:00Z">
        <w:r w:rsidR="00CB049B">
          <w:rPr>
            <w:lang w:eastAsia="zh-CN"/>
          </w:rPr>
          <w:t>;</w:t>
        </w:r>
      </w:ins>
      <w:del w:id="766"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67" w:author="Huawei, HiSilicon" w:date="2024-02-17T17:51:00Z">
        <w:r w:rsidR="00CB049B">
          <w:rPr>
            <w:i/>
            <w:iCs/>
          </w:rPr>
          <w:t>.</w:t>
        </w:r>
      </w:ins>
      <w:del w:id="768" w:author="Huawei, HiSilicon" w:date="2024-02-17T17:51:00Z">
        <w:r w:rsidRPr="0095250E" w:rsidDel="00CB049B">
          <w:rPr>
            <w:i/>
            <w:iCs/>
          </w:rPr>
          <w:delText>;</w:delText>
        </w:r>
      </w:del>
    </w:p>
    <w:p w14:paraId="4DAABF98" w14:textId="37587F01" w:rsidR="00DF31E6" w:rsidRPr="0095250E" w:rsidRDefault="006F34A7" w:rsidP="00DF31E6">
      <w:pPr>
        <w:pStyle w:val="Heading2"/>
        <w:rPr>
          <w:lang w:eastAsia="en-US"/>
        </w:rPr>
      </w:pPr>
      <w:bookmarkStart w:id="769" w:name="_Toc156130175"/>
      <w:r w:rsidRPr="0095250E">
        <w:t>5.10</w:t>
      </w:r>
      <w:r w:rsidR="00DF31E6" w:rsidRPr="0095250E">
        <w:tab/>
        <w:t>MBS multicast reception in RRC_INACTIVE</w:t>
      </w:r>
      <w:bookmarkEnd w:id="769"/>
    </w:p>
    <w:p w14:paraId="2A85106C" w14:textId="66154A31" w:rsidR="00DF31E6" w:rsidRPr="0095250E" w:rsidRDefault="006F34A7" w:rsidP="00DF31E6">
      <w:pPr>
        <w:pStyle w:val="Heading3"/>
      </w:pPr>
      <w:bookmarkStart w:id="770" w:name="_Toc156130176"/>
      <w:r w:rsidRPr="0095250E">
        <w:t>5.10</w:t>
      </w:r>
      <w:r w:rsidR="00DF31E6" w:rsidRPr="0095250E">
        <w:t>.1</w:t>
      </w:r>
      <w:r w:rsidR="00DF31E6" w:rsidRPr="0095250E">
        <w:tab/>
        <w:t>Introduction</w:t>
      </w:r>
      <w:bookmarkEnd w:id="770"/>
    </w:p>
    <w:p w14:paraId="4DD3CFC8" w14:textId="09A0B823" w:rsidR="00DF31E6" w:rsidRPr="0095250E" w:rsidRDefault="006F34A7" w:rsidP="00DF31E6">
      <w:pPr>
        <w:pStyle w:val="Heading4"/>
        <w:rPr>
          <w:lang w:eastAsia="zh-CN"/>
        </w:rPr>
      </w:pPr>
      <w:bookmarkStart w:id="771" w:name="_Toc156130177"/>
      <w:r w:rsidRPr="0095250E">
        <w:rPr>
          <w:lang w:eastAsia="zh-CN"/>
        </w:rPr>
        <w:t>5.10</w:t>
      </w:r>
      <w:r w:rsidR="00DF31E6" w:rsidRPr="0095250E">
        <w:rPr>
          <w:lang w:eastAsia="zh-CN"/>
        </w:rPr>
        <w:t>.1.1</w:t>
      </w:r>
      <w:r w:rsidR="00DF31E6" w:rsidRPr="0095250E">
        <w:rPr>
          <w:lang w:eastAsia="zh-CN"/>
        </w:rPr>
        <w:tab/>
        <w:t>General</w:t>
      </w:r>
      <w:bookmarkEnd w:id="771"/>
    </w:p>
    <w:p w14:paraId="51D70F9C" w14:textId="71540A38" w:rsidR="00DF31E6" w:rsidRPr="0095250E" w:rsidRDefault="007A313F" w:rsidP="00DF31E6">
      <w:pPr>
        <w:rPr>
          <w:lang w:eastAsia="zh-CN"/>
        </w:rPr>
      </w:pPr>
      <w:ins w:id="772"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73"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774" w:name="_Toc156130178"/>
      <w:r w:rsidRPr="0095250E">
        <w:rPr>
          <w:lang w:eastAsia="zh-CN"/>
        </w:rPr>
        <w:t>5.10</w:t>
      </w:r>
      <w:r w:rsidR="00DF31E6" w:rsidRPr="0095250E">
        <w:rPr>
          <w:lang w:eastAsia="zh-CN"/>
        </w:rPr>
        <w:t>.1.2</w:t>
      </w:r>
      <w:r w:rsidR="00DF31E6" w:rsidRPr="0095250E">
        <w:rPr>
          <w:lang w:eastAsia="zh-CN"/>
        </w:rPr>
        <w:tab/>
        <w:t>Multicast MCCH scheduling</w:t>
      </w:r>
      <w:bookmarkEnd w:id="774"/>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75" w:author="Huawei, HiSilicon" w:date="2024-02-17T17:51:00Z">
        <w:r w:rsidRPr="0095250E" w:rsidDel="00CB049B">
          <w:rPr>
            <w:i/>
          </w:rPr>
          <w:delText>searchspaceMulticastMCCH</w:delText>
        </w:r>
      </w:del>
      <w:ins w:id="776"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77" w:author="Huawei, HiSilicon" w:date="2024-02-17T17:51:00Z">
        <w:r w:rsidRPr="0095250E" w:rsidDel="00CB049B">
          <w:rPr>
            <w:i/>
          </w:rPr>
          <w:delText>searchspaceMulticastMCCH</w:delText>
        </w:r>
        <w:r w:rsidRPr="0095250E" w:rsidDel="00CB049B">
          <w:delText xml:space="preserve"> </w:delText>
        </w:r>
      </w:del>
      <w:ins w:id="778"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79" w:author="Huawei, HiSilicon" w:date="2024-02-17T17:52:00Z">
        <w:r w:rsidRPr="0095250E" w:rsidDel="00CB049B">
          <w:rPr>
            <w:i/>
          </w:rPr>
          <w:delText>searchspaceMulticastMCCH</w:delText>
        </w:r>
        <w:r w:rsidRPr="0095250E" w:rsidDel="00CB049B">
          <w:delText xml:space="preserve"> </w:delText>
        </w:r>
      </w:del>
      <w:ins w:id="780"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81" w:author="Huawei, HiSilicon" w:date="2024-02-17T17:51:00Z">
        <w:r w:rsidRPr="0095250E" w:rsidDel="00CB049B">
          <w:rPr>
            <w:i/>
          </w:rPr>
          <w:delText>searchspaceMulticastMCCH</w:delText>
        </w:r>
      </w:del>
      <w:ins w:id="782"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83"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784"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8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78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85"/>
    </w:p>
    <w:p w14:paraId="3DC79D69" w14:textId="04E27254" w:rsidR="00DF31E6" w:rsidRPr="0095250E" w:rsidRDefault="006F34A7" w:rsidP="00DF31E6">
      <w:pPr>
        <w:pStyle w:val="Heading4"/>
        <w:rPr>
          <w:lang w:eastAsia="zh-CN"/>
        </w:rPr>
      </w:pPr>
      <w:bookmarkStart w:id="786" w:name="_Toc156130181"/>
      <w:r w:rsidRPr="0095250E">
        <w:rPr>
          <w:lang w:eastAsia="zh-CN"/>
        </w:rPr>
        <w:t>5.10</w:t>
      </w:r>
      <w:r w:rsidR="00DF31E6" w:rsidRPr="0095250E">
        <w:rPr>
          <w:lang w:eastAsia="zh-CN"/>
        </w:rPr>
        <w:t>.2.1</w:t>
      </w:r>
      <w:r w:rsidR="00DF31E6" w:rsidRPr="0095250E">
        <w:rPr>
          <w:lang w:eastAsia="zh-CN"/>
        </w:rPr>
        <w:tab/>
        <w:t>General</w:t>
      </w:r>
      <w:bookmarkEnd w:id="786"/>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5pt" o:ole="">
            <v:imagedata r:id="rId57" o:title=""/>
          </v:shape>
          <o:OLEObject Type="Embed" ProgID="Word.Picture.8" ShapeID="_x0000_i1044" DrawAspect="Content" ObjectID="_1771302113" r:id="rId5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787" w:name="_Toc156130182"/>
      <w:r w:rsidRPr="0095250E">
        <w:rPr>
          <w:lang w:eastAsia="zh-CN"/>
        </w:rPr>
        <w:t>5.10</w:t>
      </w:r>
      <w:r w:rsidR="00DF31E6" w:rsidRPr="0095250E">
        <w:rPr>
          <w:lang w:eastAsia="zh-CN"/>
        </w:rPr>
        <w:t>.2.2</w:t>
      </w:r>
      <w:r w:rsidR="00DF31E6" w:rsidRPr="0095250E">
        <w:rPr>
          <w:lang w:eastAsia="zh-CN"/>
        </w:rPr>
        <w:tab/>
        <w:t>Initiation</w:t>
      </w:r>
      <w:bookmarkEnd w:id="787"/>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788"/>
      <w:ins w:id="789" w:author="Huawei, HiSilicon" w:date="2024-02-18T15:18:00Z">
        <w:r w:rsidR="00D90A3A">
          <w:rPr>
            <w:lang w:eastAsia="zh-CN"/>
          </w:rPr>
          <w:t>selection or</w:t>
        </w:r>
        <w:commentRangeEnd w:id="788"/>
        <w:r w:rsidR="00D90A3A">
          <w:rPr>
            <w:rStyle w:val="CommentReference"/>
          </w:rPr>
          <w:commentReference w:id="788"/>
        </w:r>
        <w:r w:rsidR="00D90A3A">
          <w:rPr>
            <w:lang w:eastAsia="zh-CN"/>
          </w:rPr>
          <w:t xml:space="preserve"> </w:t>
        </w:r>
      </w:ins>
      <w:r w:rsidRPr="0095250E">
        <w:rPr>
          <w:lang w:eastAsia="zh-CN"/>
        </w:rPr>
        <w:t xml:space="preserve">reselection to a new cell providing </w:t>
      </w:r>
      <w:r w:rsidR="007B7F8C" w:rsidRPr="0095250E">
        <w:rPr>
          <w:i/>
          <w:lang w:eastAsia="zh-CN"/>
        </w:rPr>
        <w:t>SIB24</w:t>
      </w:r>
      <w:ins w:id="790" w:author="Huawei-post125" w:date="2024-03-05T17:36:00Z">
        <w:r w:rsidR="00707372">
          <w:rPr>
            <w:lang w:eastAsia="zh-CN"/>
          </w:rPr>
          <w:t xml:space="preserve"> </w:t>
        </w:r>
        <w:commentRangeStart w:id="791"/>
        <w:r w:rsidR="00707372">
          <w:rPr>
            <w:lang w:eastAsia="zh-CN"/>
          </w:rPr>
          <w:t xml:space="preserve">that </w:t>
        </w:r>
      </w:ins>
      <w:ins w:id="792" w:author="Huawei-post125" w:date="2024-03-05T17:37:00Z">
        <w:r w:rsidR="00707372">
          <w:rPr>
            <w:lang w:eastAsia="zh-CN"/>
          </w:rPr>
          <w:t xml:space="preserve">includes </w:t>
        </w:r>
        <w:r w:rsidR="00707372" w:rsidRPr="00707372">
          <w:rPr>
            <w:i/>
            <w:lang w:eastAsia="zh-CN"/>
            <w:rPrChange w:id="793" w:author="Huawei-post125" w:date="2024-03-05T17:37:00Z">
              <w:rPr>
                <w:lang w:eastAsia="zh-CN"/>
              </w:rPr>
            </w:rPrChange>
          </w:rPr>
          <w:t>multicastMCCH-Config</w:t>
        </w:r>
      </w:ins>
      <w:ins w:id="794" w:author="Huawei, HiSilicon" w:date="2024-02-18T15:20:00Z">
        <w:r w:rsidR="00D90A3A">
          <w:rPr>
            <w:i/>
            <w:lang w:eastAsia="zh-CN"/>
          </w:rPr>
          <w:t xml:space="preserve"> </w:t>
        </w:r>
      </w:ins>
      <w:commentRangeEnd w:id="791"/>
      <w:r w:rsidR="00AD3B58">
        <w:rPr>
          <w:rStyle w:val="CommentReference"/>
        </w:rPr>
        <w:commentReference w:id="791"/>
      </w:r>
      <w:ins w:id="795" w:author="Huawei, HiSilicon" w:date="2024-02-18T15:20:00Z">
        <w:r w:rsidR="00D90A3A">
          <w:rPr>
            <w:rFonts w:eastAsia="DengXian" w:hint="eastAsia"/>
            <w:lang w:eastAsia="zh-CN"/>
          </w:rPr>
          <w:t>(</w:t>
        </w:r>
        <w:commentRangeStart w:id="796"/>
        <w:r w:rsidR="00D90A3A">
          <w:rPr>
            <w:rFonts w:eastAsia="DengXian" w:hint="eastAsia"/>
            <w:lang w:eastAsia="zh-CN"/>
          </w:rPr>
          <w:t>except</w:t>
        </w:r>
        <w:commentRangeEnd w:id="796"/>
        <w:r w:rsidR="00D90A3A">
          <w:rPr>
            <w:rStyle w:val="CommentReference"/>
          </w:rPr>
          <w:commentReference w:id="796"/>
        </w:r>
        <w:r w:rsidR="00D90A3A">
          <w:rPr>
            <w:rFonts w:eastAsia="DengXian" w:hint="eastAsia"/>
            <w:lang w:eastAsia="zh-CN"/>
          </w:rPr>
          <w:t xml:space="preserve"> </w:t>
        </w:r>
      </w:ins>
      <w:ins w:id="797" w:author="Huawei, HiSilicon" w:date="2024-02-19T09:52:00Z">
        <w:r w:rsidR="001B1652">
          <w:rPr>
            <w:rFonts w:eastAsia="DengXian"/>
            <w:lang w:eastAsia="zh-CN"/>
          </w:rPr>
          <w:t>in case</w:t>
        </w:r>
      </w:ins>
      <w:ins w:id="798" w:author="Huawei, HiSilicon" w:date="2024-02-18T15:20:00Z">
        <w:r w:rsidR="00D90A3A">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79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9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00" w:author="Huawei, HiSilicon" w:date="2024-02-17T17:52:00Z">
        <w:r w:rsidR="00CB049B">
          <w:rPr>
            <w:lang w:eastAsia="zh-CN"/>
          </w:rPr>
          <w:t xml:space="preserve"> </w:t>
        </w:r>
      </w:ins>
      <w:del w:id="801"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02"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80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804" w:name="_Toc156130185"/>
      <w:bookmarkStart w:id="805" w:name="_Hlk148521567"/>
      <w:r w:rsidRPr="0095250E">
        <w:rPr>
          <w:lang w:eastAsia="zh-CN"/>
        </w:rPr>
        <w:t>5.10</w:t>
      </w:r>
      <w:r w:rsidR="00DF31E6" w:rsidRPr="0095250E">
        <w:rPr>
          <w:lang w:eastAsia="zh-CN"/>
        </w:rPr>
        <w:t>.3</w:t>
      </w:r>
      <w:r w:rsidR="00DF31E6" w:rsidRPr="0095250E">
        <w:rPr>
          <w:lang w:eastAsia="zh-CN"/>
        </w:rPr>
        <w:tab/>
        <w:t>MRB configuration</w:t>
      </w:r>
      <w:bookmarkEnd w:id="804"/>
    </w:p>
    <w:p w14:paraId="466A592B" w14:textId="55564E67" w:rsidR="00DF31E6" w:rsidRPr="0095250E" w:rsidRDefault="006F34A7" w:rsidP="00DF31E6">
      <w:pPr>
        <w:pStyle w:val="Heading4"/>
        <w:rPr>
          <w:lang w:eastAsia="zh-CN"/>
        </w:rPr>
      </w:pPr>
      <w:bookmarkStart w:id="806" w:name="_Toc156130186"/>
      <w:r w:rsidRPr="0095250E">
        <w:rPr>
          <w:lang w:eastAsia="zh-CN"/>
        </w:rPr>
        <w:t>5.10</w:t>
      </w:r>
      <w:r w:rsidR="00DF31E6" w:rsidRPr="0095250E">
        <w:rPr>
          <w:lang w:eastAsia="zh-CN"/>
        </w:rPr>
        <w:t>.3.1</w:t>
      </w:r>
      <w:r w:rsidR="00DF31E6" w:rsidRPr="0095250E">
        <w:rPr>
          <w:lang w:eastAsia="zh-CN"/>
        </w:rPr>
        <w:tab/>
        <w:t>General</w:t>
      </w:r>
      <w:bookmarkEnd w:id="806"/>
    </w:p>
    <w:p w14:paraId="04952B08" w14:textId="23350F7D"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807"/>
      <w:ins w:id="808" w:author="Huawei, HiSilicon" w:date="2024-02-18T15:21:00Z">
        <w:r w:rsidR="00D90A3A">
          <w:rPr>
            <w:lang w:eastAsia="zh-CN"/>
          </w:rPr>
          <w:t>m</w:t>
        </w:r>
        <w:commentRangeEnd w:id="807"/>
        <w:r w:rsidR="00D90A3A">
          <w:rPr>
            <w:rStyle w:val="CommentReference"/>
          </w:rPr>
          <w:commentReference w:id="807"/>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09"/>
      <w:ins w:id="810" w:author="Huawei, HiSilicon" w:date="2024-02-18T15:23:00Z">
        <w:r w:rsidR="00D90A3A">
          <w:rPr>
            <w:lang w:eastAsia="zh-CN"/>
          </w:rPr>
          <w:t>selection or</w:t>
        </w:r>
        <w:commentRangeEnd w:id="809"/>
        <w:r w:rsidR="00D90A3A">
          <w:rPr>
            <w:rStyle w:val="CommentReference"/>
          </w:rPr>
          <w:commentReference w:id="809"/>
        </w:r>
        <w:r w:rsidR="00D90A3A">
          <w:rPr>
            <w:lang w:eastAsia="zh-CN"/>
          </w:rPr>
          <w:t xml:space="preserve"> </w:t>
        </w:r>
        <w:r w:rsidR="00D90A3A" w:rsidRPr="0095250E">
          <w:rPr>
            <w:lang w:eastAsia="zh-CN"/>
          </w:rPr>
          <w:t>reselection to a new cell</w:t>
        </w:r>
      </w:ins>
      <w:del w:id="811" w:author="Huawei, HiSilicon" w:date="2024-02-18T15:23:00Z">
        <w:r w:rsidRPr="0095250E" w:rsidDel="00D90A3A">
          <w:rPr>
            <w:lang w:eastAsia="zh-CN"/>
          </w:rPr>
          <w:delText>cell-reselection</w:delText>
        </w:r>
      </w:del>
      <w:ins w:id="812" w:author="Huawei-post125" w:date="2024-03-05T17:55:00Z">
        <w:r w:rsidR="00255654">
          <w:rPr>
            <w:lang w:eastAsia="zh-CN"/>
          </w:rPr>
          <w:t xml:space="preserve"> </w:t>
        </w:r>
      </w:ins>
      <w:ins w:id="813" w:author="Huawei-post125" w:date="2024-03-05T17:57:00Z">
        <w:r w:rsidR="00255654">
          <w:rPr>
            <w:lang w:eastAsia="zh-CN"/>
          </w:rPr>
          <w:t>or</w:t>
        </w:r>
      </w:ins>
      <w:ins w:id="814" w:author="Huawei-post125" w:date="2024-03-05T17:55:00Z">
        <w:r w:rsidR="00255654">
          <w:rPr>
            <w:lang w:eastAsia="zh-CN"/>
          </w:rPr>
          <w:t xml:space="preserve"> </w:t>
        </w:r>
        <w:commentRangeStart w:id="815"/>
        <w:r w:rsidR="00255654">
          <w:rPr>
            <w:lang w:eastAsia="zh-CN"/>
          </w:rPr>
          <w:t>during</w:t>
        </w:r>
      </w:ins>
      <w:ins w:id="816" w:author="Huawei-post125" w:date="2024-03-05T17:56:00Z">
        <w:r w:rsidR="00255654">
          <w:rPr>
            <w:lang w:eastAsia="zh-CN"/>
          </w:rPr>
          <w:t xml:space="preserve"> RRC co</w:t>
        </w:r>
      </w:ins>
      <w:ins w:id="817" w:author="Huawei-post125" w:date="2024-03-05T17:57:00Z">
        <w:r w:rsidR="00255654">
          <w:rPr>
            <w:lang w:eastAsia="zh-CN"/>
          </w:rPr>
          <w:t>nn</w:t>
        </w:r>
      </w:ins>
      <w:ins w:id="818" w:author="Huawei-post125" w:date="2024-03-05T17:56:00Z">
        <w:r w:rsidR="00255654">
          <w:rPr>
            <w:lang w:eastAsia="zh-CN"/>
          </w:rPr>
          <w:t>ection resum</w:t>
        </w:r>
      </w:ins>
      <w:ins w:id="819" w:author="Huawei-post125" w:date="2024-03-05T17:58:00Z">
        <w:r w:rsidR="00255654">
          <w:rPr>
            <w:lang w:eastAsia="zh-CN"/>
          </w:rPr>
          <w:t>ing</w:t>
        </w:r>
      </w:ins>
      <w:ins w:id="820" w:author="Huawei-post125" w:date="2024-03-05T17:57:00Z">
        <w:r w:rsidR="00255654">
          <w:rPr>
            <w:lang w:eastAsia="zh-CN"/>
          </w:rPr>
          <w:t xml:space="preserve"> for multicast reception</w:t>
        </w:r>
      </w:ins>
      <w:commentRangeEnd w:id="815"/>
      <w:r w:rsidR="00F71B55">
        <w:rPr>
          <w:rStyle w:val="CommentReference"/>
        </w:rPr>
        <w:commentReference w:id="815"/>
      </w:r>
      <w:r w:rsidRPr="0095250E">
        <w:rPr>
          <w:lang w:eastAsia="zh-CN"/>
        </w:rPr>
        <w:t>.</w:t>
      </w:r>
      <w:bookmarkStart w:id="821" w:name="_Hlk148603447"/>
      <w:bookmarkStart w:id="82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21"/>
    <w:p w14:paraId="4557D641" w14:textId="118ACFD1" w:rsidR="00B4120F" w:rsidRPr="0095250E" w:rsidRDefault="00DF31E6" w:rsidP="00DF31E6">
      <w:pPr>
        <w:rPr>
          <w:lang w:eastAsia="zh-CN"/>
        </w:rPr>
      </w:pPr>
      <w:r w:rsidRPr="0095250E">
        <w:rPr>
          <w:lang w:eastAsia="zh-CN"/>
        </w:rPr>
        <w:t>Upon moving to a cell where the PDCP COUNT of a multicast MRB is not synchronized</w:t>
      </w:r>
      <w:bookmarkEnd w:id="82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commentRangeStart w:id="823"/>
      <w:ins w:id="824" w:author="Huawei-post125" w:date="2024-03-05T18:54:00Z">
        <w:r w:rsidR="00E02C0A">
          <w:t xml:space="preserve"> </w:t>
        </w:r>
      </w:ins>
      <w:commentRangeStart w:id="825"/>
      <w:ins w:id="826" w:author="Huawei-post125" w:date="2024-03-05T18:58:00Z">
        <w:r w:rsidR="009B54A6">
          <w:t>Upon</w:t>
        </w:r>
      </w:ins>
      <w:commentRangeEnd w:id="825"/>
      <w:ins w:id="827" w:author="Huawei-post125" w:date="2024-03-05T20:55:00Z">
        <w:r w:rsidR="001625A2">
          <w:rPr>
            <w:rStyle w:val="CommentReference"/>
          </w:rPr>
          <w:commentReference w:id="825"/>
        </w:r>
      </w:ins>
      <w:commentRangeEnd w:id="823"/>
      <w:r w:rsidR="00E97475">
        <w:rPr>
          <w:rStyle w:val="CommentReference"/>
        </w:rPr>
        <w:commentReference w:id="823"/>
      </w:r>
      <w:ins w:id="828"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29" w:author="Huawei-post125" w:date="2024-03-05T18:59:00Z">
        <w:r w:rsidR="009B54A6">
          <w:t xml:space="preserve">he UE releases the MRBs configured in </w:t>
        </w:r>
        <w:r w:rsidR="009B54A6" w:rsidRPr="001625A2">
          <w:rPr>
            <w:i/>
          </w:rPr>
          <w:t>RRCRelease</w:t>
        </w:r>
        <w:r w:rsidR="009B54A6">
          <w:t xml:space="preserve"> or multicast MCCH</w:t>
        </w:r>
      </w:ins>
      <w:ins w:id="830" w:author="Huawei-post125" w:date="2024-03-05T19:00:00Z">
        <w:r w:rsidR="009B54A6">
          <w:t xml:space="preserve"> </w:t>
        </w:r>
        <w:commentRangeStart w:id="831"/>
        <w:commentRangeStart w:id="832"/>
        <w:r w:rsidR="009B54A6">
          <w:t xml:space="preserve">and performs delta configuration based on the </w:t>
        </w:r>
      </w:ins>
      <w:ins w:id="833" w:author="Huawei-post125" w:date="2024-03-05T19:10:00Z">
        <w:r w:rsidR="009B54A6">
          <w:t xml:space="preserve">stored </w:t>
        </w:r>
      </w:ins>
      <w:ins w:id="834" w:author="Huawei-post125" w:date="2024-03-05T19:00:00Z">
        <w:r w:rsidR="009B54A6">
          <w:t>MRB configuration</w:t>
        </w:r>
      </w:ins>
      <w:ins w:id="835" w:author="Huawei-post125" w:date="2024-03-05T19:07:00Z">
        <w:r w:rsidR="009B54A6">
          <w:t xml:space="preserve"> </w:t>
        </w:r>
      </w:ins>
      <w:ins w:id="836" w:author="Huawei-post125" w:date="2024-03-05T19:10:00Z">
        <w:r w:rsidR="009B54A6">
          <w:t>f</w:t>
        </w:r>
      </w:ins>
      <w:ins w:id="837" w:author="Huawei-post125" w:date="2024-03-05T19:11:00Z">
        <w:r w:rsidR="009B54A6">
          <w:t>rom</w:t>
        </w:r>
      </w:ins>
      <w:ins w:id="838" w:author="Huawei-post125" w:date="2024-03-05T19:00:00Z">
        <w:r w:rsidR="009B54A6">
          <w:t xml:space="preserve"> </w:t>
        </w:r>
      </w:ins>
      <w:ins w:id="839" w:author="Huawei-post125" w:date="2024-03-05T19:07:00Z">
        <w:r w:rsidR="009B54A6">
          <w:t>RRC_CONNECTED</w:t>
        </w:r>
      </w:ins>
      <w:ins w:id="840" w:author="Huawei-post125" w:date="2024-03-05T19:03:00Z">
        <w:r w:rsidR="009B54A6">
          <w:t xml:space="preserve">, if </w:t>
        </w:r>
      </w:ins>
      <w:ins w:id="841" w:author="Huawei-post125" w:date="2024-03-05T19:05:00Z">
        <w:r w:rsidR="009B54A6">
          <w:t>not indicated to perform full configuration</w:t>
        </w:r>
      </w:ins>
      <w:commentRangeEnd w:id="831"/>
      <w:r w:rsidR="00E71A7D">
        <w:rPr>
          <w:rStyle w:val="CommentReference"/>
        </w:rPr>
        <w:commentReference w:id="831"/>
      </w:r>
      <w:commentRangeEnd w:id="832"/>
      <w:r w:rsidR="0000168D">
        <w:rPr>
          <w:rStyle w:val="CommentReference"/>
        </w:rPr>
        <w:commentReference w:id="832"/>
      </w:r>
      <w:ins w:id="842" w:author="Huawei-post125" w:date="2024-03-05T19:01:00Z">
        <w:r w:rsidR="009B54A6">
          <w:t>.</w:t>
        </w:r>
      </w:ins>
    </w:p>
    <w:p w14:paraId="4C9DB8A2" w14:textId="55C367E2" w:rsidR="00DF31E6" w:rsidRPr="0095250E" w:rsidRDefault="006F34A7" w:rsidP="00DF31E6">
      <w:pPr>
        <w:pStyle w:val="Heading4"/>
        <w:rPr>
          <w:lang w:eastAsia="zh-CN"/>
        </w:rPr>
      </w:pPr>
      <w:bookmarkStart w:id="843" w:name="_Toc156130187"/>
      <w:r w:rsidRPr="0095250E">
        <w:rPr>
          <w:lang w:eastAsia="zh-CN"/>
        </w:rPr>
        <w:t>5.10</w:t>
      </w:r>
      <w:r w:rsidR="00DF31E6" w:rsidRPr="0095250E">
        <w:rPr>
          <w:lang w:eastAsia="zh-CN"/>
        </w:rPr>
        <w:t>.3.2</w:t>
      </w:r>
      <w:r w:rsidR="00DF31E6" w:rsidRPr="0095250E">
        <w:rPr>
          <w:lang w:eastAsia="zh-CN"/>
        </w:rPr>
        <w:tab/>
        <w:t>Multicast MRB establishment</w:t>
      </w:r>
      <w:bookmarkEnd w:id="84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44" w:author="Huawei, HiSilicon" w:date="2024-02-17T17:53:00Z">
        <w:r w:rsidRPr="0095250E" w:rsidDel="00CB049B">
          <w:rPr>
            <w:lang w:eastAsia="zh-CN"/>
          </w:rPr>
          <w:delText xml:space="preserve"> </w:delText>
        </w:r>
      </w:del>
      <w:r w:rsidRPr="0095250E">
        <w:rPr>
          <w:lang w:eastAsia="zh-CN"/>
        </w:rPr>
        <w:t xml:space="preserve">n accordance with </w:t>
      </w:r>
      <w:commentRangeStart w:id="845"/>
      <w:ins w:id="846" w:author="Huawei, HiSilicon" w:date="2024-02-18T15:38:00Z">
        <w:r w:rsidR="00D90A3A" w:rsidRPr="00D90A3A">
          <w:rPr>
            <w:i/>
          </w:rPr>
          <w:t>mrb</w:t>
        </w:r>
      </w:ins>
      <w:commentRangeEnd w:id="845"/>
      <w:ins w:id="847" w:author="Huawei, HiSilicon" w:date="2024-02-18T15:39:00Z">
        <w:r w:rsidR="00D90A3A">
          <w:rPr>
            <w:rStyle w:val="CommentReference"/>
          </w:rPr>
          <w:commentReference w:id="845"/>
        </w:r>
      </w:ins>
      <w:ins w:id="848" w:author="Huawei, HiSilicon" w:date="2024-02-18T15:38:00Z">
        <w:r w:rsidR="00D90A3A" w:rsidRPr="00D90A3A">
          <w:rPr>
            <w:i/>
          </w:rPr>
          <w:t>-ListMulticast</w:t>
        </w:r>
      </w:ins>
      <w:del w:id="849"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50" w:author="Huawei, HiSilicon" w:date="2024-02-18T15:28:00Z">
        <w:r w:rsidRPr="0095250E" w:rsidDel="00D90A3A">
          <w:rPr>
            <w:lang w:eastAsia="zh-CN"/>
          </w:rPr>
          <w:delText xml:space="preserve"> </w:delText>
        </w:r>
        <w:commentRangeStart w:id="851"/>
        <w:r w:rsidRPr="0095250E" w:rsidDel="00D90A3A">
          <w:rPr>
            <w:lang w:eastAsia="zh-CN"/>
          </w:rPr>
          <w:delText>and</w:delText>
        </w:r>
      </w:del>
      <w:commentRangeEnd w:id="851"/>
      <w:r w:rsidR="00D90A3A">
        <w:rPr>
          <w:rStyle w:val="CommentReference"/>
        </w:rPr>
        <w:commentReference w:id="851"/>
      </w:r>
      <w:del w:id="852"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53"/>
      <w:ins w:id="854" w:author="Huawei, HiSilicon" w:date="2024-02-18T15:42:00Z">
        <w:r w:rsidR="00D90A3A">
          <w:rPr>
            <w:i/>
            <w:lang w:eastAsia="zh-CN"/>
          </w:rPr>
          <w:t>Multicast</w:t>
        </w:r>
        <w:commentRangeEnd w:id="853"/>
        <w:r w:rsidR="00D90A3A">
          <w:rPr>
            <w:rStyle w:val="CommentReference"/>
          </w:rPr>
          <w:commentReference w:id="853"/>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55" w:author="Huawei, HiSilicon" w:date="2024-02-18T16:11:00Z">
        <w:r w:rsidR="002C02B4" w:rsidRPr="002C02B4">
          <w:rPr>
            <w:lang w:eastAsia="zh-CN"/>
          </w:rPr>
          <w:t>(</w:t>
        </w:r>
        <w:commentRangeStart w:id="856"/>
        <w:r w:rsidR="002C02B4" w:rsidRPr="002C02B4">
          <w:rPr>
            <w:lang w:eastAsia="zh-CN"/>
          </w:rPr>
          <w:t>if</w:t>
        </w:r>
      </w:ins>
      <w:commentRangeEnd w:id="856"/>
      <w:ins w:id="857" w:author="Huawei, HiSilicon" w:date="2024-02-18T16:12:00Z">
        <w:r w:rsidR="002C02B4">
          <w:rPr>
            <w:rStyle w:val="CommentReference"/>
          </w:rPr>
          <w:commentReference w:id="856"/>
        </w:r>
      </w:ins>
      <w:ins w:id="858"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859" w:name="_Toc156130188"/>
      <w:r w:rsidRPr="0095250E">
        <w:rPr>
          <w:lang w:eastAsia="zh-CN"/>
        </w:rPr>
        <w:t>5.10</w:t>
      </w:r>
      <w:r w:rsidR="00DF31E6" w:rsidRPr="0095250E">
        <w:rPr>
          <w:lang w:eastAsia="zh-CN"/>
        </w:rPr>
        <w:t>.3.3</w:t>
      </w:r>
      <w:r w:rsidR="00DF31E6" w:rsidRPr="0095250E">
        <w:rPr>
          <w:lang w:eastAsia="zh-CN"/>
        </w:rPr>
        <w:tab/>
        <w:t>Multicast MRB release</w:t>
      </w:r>
      <w:bookmarkEnd w:id="85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lastRenderedPageBreak/>
        <w:t>2&gt;</w:t>
      </w:r>
      <w:r w:rsidRPr="0095250E">
        <w:tab/>
        <w:t xml:space="preserve">indicate the release of the user plane resources for the </w:t>
      </w:r>
      <w:r w:rsidRPr="0095250E">
        <w:rPr>
          <w:i/>
        </w:rPr>
        <w:t>mbs-SessionId</w:t>
      </w:r>
      <w:r w:rsidRPr="0095250E">
        <w:t xml:space="preserve"> to upper layers.</w:t>
      </w:r>
      <w:bookmarkEnd w:id="805"/>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860" w:name="_Toc60777073"/>
      <w:bookmarkStart w:id="861" w:name="_Toc156130189"/>
      <w:r w:rsidRPr="0095250E">
        <w:t>6</w:t>
      </w:r>
      <w:r w:rsidRPr="0095250E">
        <w:tab/>
        <w:t>Protocol data units, formats and parameters (ASN.1)</w:t>
      </w:r>
      <w:bookmarkEnd w:id="860"/>
      <w:bookmarkEnd w:id="861"/>
    </w:p>
    <w:p w14:paraId="3D67480F" w14:textId="77777777" w:rsidR="00394471" w:rsidRPr="0095250E" w:rsidRDefault="00394471" w:rsidP="00394471">
      <w:pPr>
        <w:pStyle w:val="Heading2"/>
      </w:pPr>
      <w:bookmarkStart w:id="862" w:name="_Toc60777074"/>
      <w:bookmarkStart w:id="863" w:name="_Toc156130190"/>
      <w:r w:rsidRPr="0095250E">
        <w:t>6.1</w:t>
      </w:r>
      <w:r w:rsidRPr="0095250E">
        <w:tab/>
        <w:t>General</w:t>
      </w:r>
      <w:bookmarkEnd w:id="862"/>
      <w:bookmarkEnd w:id="863"/>
    </w:p>
    <w:p w14:paraId="3E443992" w14:textId="77777777" w:rsidR="00394471" w:rsidRPr="0095250E" w:rsidRDefault="00394471" w:rsidP="00394471">
      <w:pPr>
        <w:pStyle w:val="Heading3"/>
      </w:pPr>
      <w:bookmarkStart w:id="864" w:name="_Toc60777075"/>
      <w:bookmarkStart w:id="865" w:name="_Toc156130191"/>
      <w:r w:rsidRPr="0095250E">
        <w:t>6.1.1</w:t>
      </w:r>
      <w:r w:rsidRPr="0095250E">
        <w:tab/>
        <w:t>Introduction</w:t>
      </w:r>
      <w:bookmarkEnd w:id="864"/>
      <w:bookmarkEnd w:id="86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866" w:name="_Toc60777076"/>
      <w:bookmarkStart w:id="867" w:name="_Toc156130192"/>
      <w:r w:rsidRPr="0095250E">
        <w:t>6.1.2</w:t>
      </w:r>
      <w:r w:rsidRPr="0095250E">
        <w:tab/>
        <w:t>Need codes and conditions for optional fields</w:t>
      </w:r>
      <w:bookmarkEnd w:id="866"/>
      <w:bookmarkEnd w:id="86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868" w:name="_Toc60777077"/>
      <w:bookmarkStart w:id="869" w:name="_Toc156130193"/>
      <w:r w:rsidRPr="0095250E">
        <w:t>6.1.3</w:t>
      </w:r>
      <w:r w:rsidRPr="0095250E">
        <w:tab/>
        <w:t>General rules</w:t>
      </w:r>
      <w:bookmarkEnd w:id="868"/>
      <w:bookmarkEnd w:id="86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870" w:name="_Toc60777078"/>
      <w:bookmarkStart w:id="871" w:name="_Toc156130194"/>
      <w:r w:rsidRPr="0095250E">
        <w:t>6.2</w:t>
      </w:r>
      <w:r w:rsidRPr="0095250E">
        <w:tab/>
        <w:t>RRC messages</w:t>
      </w:r>
      <w:bookmarkEnd w:id="870"/>
      <w:bookmarkEnd w:id="871"/>
    </w:p>
    <w:p w14:paraId="4BEF3DEF" w14:textId="77777777" w:rsidR="00394471" w:rsidRPr="0095250E" w:rsidRDefault="00394471" w:rsidP="00394471">
      <w:pPr>
        <w:pStyle w:val="Heading3"/>
      </w:pPr>
      <w:bookmarkStart w:id="872" w:name="_Toc60777079"/>
      <w:bookmarkStart w:id="873" w:name="_Toc156130195"/>
      <w:r w:rsidRPr="0095250E">
        <w:t>6.2.1</w:t>
      </w:r>
      <w:r w:rsidRPr="0095250E">
        <w:tab/>
        <w:t>General message structure</w:t>
      </w:r>
      <w:bookmarkEnd w:id="872"/>
      <w:bookmarkEnd w:id="873"/>
    </w:p>
    <w:p w14:paraId="3427D59D" w14:textId="77777777" w:rsidR="00394471" w:rsidRPr="0095250E" w:rsidRDefault="00394471" w:rsidP="00394471">
      <w:pPr>
        <w:pStyle w:val="Heading4"/>
        <w:rPr>
          <w:i/>
          <w:iCs/>
          <w:noProof/>
          <w:lang w:eastAsia="zh-CN"/>
        </w:rPr>
      </w:pPr>
      <w:bookmarkStart w:id="874" w:name="_Toc60777080"/>
      <w:bookmarkStart w:id="875" w:name="_Toc156130196"/>
      <w:r w:rsidRPr="0095250E">
        <w:rPr>
          <w:i/>
          <w:iCs/>
          <w:lang w:eastAsia="zh-CN"/>
        </w:rPr>
        <w:t>–</w:t>
      </w:r>
      <w:r w:rsidRPr="0095250E">
        <w:rPr>
          <w:i/>
          <w:iCs/>
          <w:lang w:eastAsia="zh-CN"/>
        </w:rPr>
        <w:tab/>
      </w:r>
      <w:r w:rsidRPr="0095250E">
        <w:rPr>
          <w:i/>
          <w:iCs/>
          <w:noProof/>
          <w:lang w:eastAsia="zh-CN"/>
        </w:rPr>
        <w:t>NR-RRC-Definitions</w:t>
      </w:r>
      <w:bookmarkEnd w:id="874"/>
      <w:bookmarkEnd w:id="87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76" w:name="_Hlk99920787"/>
    </w:p>
    <w:bookmarkEnd w:id="87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877" w:name="_Toc60777081"/>
      <w:bookmarkStart w:id="878" w:name="_Toc156130197"/>
      <w:r w:rsidRPr="0095250E">
        <w:rPr>
          <w:i/>
          <w:iCs/>
        </w:rPr>
        <w:t>–</w:t>
      </w:r>
      <w:r w:rsidRPr="0095250E">
        <w:rPr>
          <w:i/>
          <w:iCs/>
        </w:rPr>
        <w:tab/>
        <w:t>BCCH-BCH-Message</w:t>
      </w:r>
      <w:bookmarkEnd w:id="877"/>
      <w:bookmarkEnd w:id="87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879" w:name="_Toc60777082"/>
      <w:bookmarkStart w:id="880" w:name="_Toc156130198"/>
      <w:r w:rsidRPr="0095250E">
        <w:rPr>
          <w:i/>
          <w:iCs/>
        </w:rPr>
        <w:t>–</w:t>
      </w:r>
      <w:r w:rsidRPr="0095250E">
        <w:rPr>
          <w:i/>
          <w:iCs/>
        </w:rPr>
        <w:tab/>
        <w:t>BCCH-DL-SCH-Message</w:t>
      </w:r>
      <w:bookmarkEnd w:id="879"/>
      <w:bookmarkEnd w:id="88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881" w:name="_Toc60777083"/>
      <w:bookmarkStart w:id="882" w:name="_Toc156130199"/>
      <w:r w:rsidRPr="0095250E">
        <w:t>–</w:t>
      </w:r>
      <w:r w:rsidRPr="0095250E">
        <w:tab/>
      </w:r>
      <w:r w:rsidRPr="0095250E">
        <w:rPr>
          <w:i/>
          <w:noProof/>
        </w:rPr>
        <w:t>DL-CCCH-Message</w:t>
      </w:r>
      <w:bookmarkEnd w:id="881"/>
      <w:bookmarkEnd w:id="88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883" w:name="_Toc60777084"/>
      <w:bookmarkStart w:id="884" w:name="_Toc156130200"/>
      <w:r w:rsidRPr="0095250E">
        <w:rPr>
          <w:i/>
          <w:iCs/>
        </w:rPr>
        <w:t>–</w:t>
      </w:r>
      <w:r w:rsidRPr="0095250E">
        <w:rPr>
          <w:i/>
          <w:iCs/>
        </w:rPr>
        <w:tab/>
      </w:r>
      <w:r w:rsidRPr="0095250E">
        <w:rPr>
          <w:i/>
          <w:iCs/>
          <w:noProof/>
        </w:rPr>
        <w:t>DL-DCCH-Message</w:t>
      </w:r>
      <w:bookmarkEnd w:id="883"/>
      <w:bookmarkEnd w:id="88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885" w:name="_Toc156130201"/>
      <w:r w:rsidRPr="0095250E">
        <w:rPr>
          <w:i/>
          <w:iCs/>
        </w:rPr>
        <w:t>–</w:t>
      </w:r>
      <w:r w:rsidRPr="0095250E">
        <w:rPr>
          <w:i/>
          <w:iCs/>
        </w:rPr>
        <w:tab/>
        <w:t>MCCH-Message</w:t>
      </w:r>
      <w:bookmarkEnd w:id="88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886" w:name="_Toc156130202"/>
      <w:r w:rsidRPr="0095250E">
        <w:rPr>
          <w:i/>
          <w:iCs/>
        </w:rPr>
        <w:t>–</w:t>
      </w:r>
      <w:r w:rsidRPr="0095250E">
        <w:rPr>
          <w:i/>
          <w:iCs/>
        </w:rPr>
        <w:tab/>
        <w:t>MulticastMCCH-Message</w:t>
      </w:r>
      <w:bookmarkEnd w:id="886"/>
    </w:p>
    <w:p w14:paraId="2DD25D44" w14:textId="62F2E33E" w:rsidR="00DF31E6" w:rsidRPr="0095250E" w:rsidRDefault="00DF31E6" w:rsidP="00DF31E6">
      <w:pPr>
        <w:rPr>
          <w:lang w:eastAsia="zh-CN"/>
        </w:rPr>
      </w:pPr>
      <w:r w:rsidRPr="0095250E">
        <w:rPr>
          <w:lang w:eastAsia="zh-CN"/>
        </w:rPr>
        <w:t xml:space="preserve">The </w:t>
      </w:r>
      <w:bookmarkStart w:id="887" w:name="_Hlk152352911"/>
      <w:r w:rsidRPr="0095250E">
        <w:rPr>
          <w:i/>
          <w:lang w:eastAsia="zh-CN"/>
        </w:rPr>
        <w:t>MulticastMCCH-Message</w:t>
      </w:r>
      <w:bookmarkEnd w:id="887"/>
      <w:r w:rsidRPr="0095250E">
        <w:rPr>
          <w:lang w:eastAsia="zh-CN"/>
        </w:rPr>
        <w:t xml:space="preserve"> class is the set of RRC messages that may be sent from the network to the UE on the </w:t>
      </w:r>
      <w:del w:id="888" w:author="Huawei, HiSilicon" w:date="2024-02-17T17:54:00Z">
        <w:r w:rsidRPr="0095250E" w:rsidDel="00CB049B">
          <w:rPr>
            <w:lang w:eastAsia="zh-CN"/>
          </w:rPr>
          <w:delText xml:space="preserve">Multicast </w:delText>
        </w:r>
      </w:del>
      <w:ins w:id="889"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890" w:name="_Toc60777085"/>
      <w:bookmarkStart w:id="891" w:name="_Toc156130203"/>
      <w:r w:rsidRPr="0095250E">
        <w:rPr>
          <w:i/>
          <w:iCs/>
        </w:rPr>
        <w:t>–</w:t>
      </w:r>
      <w:r w:rsidRPr="0095250E">
        <w:rPr>
          <w:i/>
          <w:iCs/>
        </w:rPr>
        <w:tab/>
        <w:t>PCCH-Message</w:t>
      </w:r>
      <w:bookmarkEnd w:id="890"/>
      <w:bookmarkEnd w:id="89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892" w:name="_Toc60777086"/>
      <w:bookmarkStart w:id="893" w:name="_Toc156130204"/>
      <w:r w:rsidRPr="0095250E">
        <w:t>–</w:t>
      </w:r>
      <w:r w:rsidRPr="0095250E">
        <w:tab/>
      </w:r>
      <w:r w:rsidRPr="0095250E">
        <w:rPr>
          <w:i/>
          <w:noProof/>
        </w:rPr>
        <w:t>UL-CCCH-Message</w:t>
      </w:r>
      <w:bookmarkEnd w:id="892"/>
      <w:bookmarkEnd w:id="89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894" w:name="_Toc60777087"/>
      <w:bookmarkStart w:id="895" w:name="_Toc156130205"/>
      <w:r w:rsidRPr="0095250E">
        <w:rPr>
          <w:i/>
          <w:iCs/>
        </w:rPr>
        <w:t>–</w:t>
      </w:r>
      <w:r w:rsidRPr="0095250E">
        <w:rPr>
          <w:i/>
          <w:iCs/>
        </w:rPr>
        <w:tab/>
        <w:t>UL-CCCH1-Message</w:t>
      </w:r>
      <w:bookmarkEnd w:id="894"/>
      <w:bookmarkEnd w:id="89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896" w:name="_Toc60777088"/>
      <w:bookmarkStart w:id="897" w:name="_Toc156130206"/>
      <w:r w:rsidRPr="0095250E">
        <w:rPr>
          <w:i/>
          <w:iCs/>
        </w:rPr>
        <w:t>–</w:t>
      </w:r>
      <w:r w:rsidRPr="0095250E">
        <w:rPr>
          <w:i/>
          <w:iCs/>
        </w:rPr>
        <w:tab/>
      </w:r>
      <w:r w:rsidRPr="0095250E">
        <w:rPr>
          <w:i/>
          <w:iCs/>
          <w:noProof/>
        </w:rPr>
        <w:t>UL-DCCH-Message</w:t>
      </w:r>
      <w:bookmarkEnd w:id="896"/>
      <w:bookmarkEnd w:id="89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898" w:name="_Toc60777089"/>
      <w:bookmarkStart w:id="899" w:name="_Toc156130207"/>
      <w:bookmarkStart w:id="900" w:name="_Hlk54206646"/>
      <w:r w:rsidRPr="0095250E">
        <w:t>6.2.2</w:t>
      </w:r>
      <w:r w:rsidRPr="0095250E">
        <w:tab/>
        <w:t>Message definitions</w:t>
      </w:r>
      <w:bookmarkEnd w:id="898"/>
      <w:bookmarkEnd w:id="899"/>
    </w:p>
    <w:p w14:paraId="67F253FE" w14:textId="77777777" w:rsidR="00394471" w:rsidRPr="0095250E" w:rsidRDefault="00394471" w:rsidP="00394471">
      <w:pPr>
        <w:pStyle w:val="Heading4"/>
        <w:rPr>
          <w:rFonts w:eastAsia="SimSun"/>
          <w:lang w:eastAsia="zh-CN"/>
        </w:rPr>
      </w:pPr>
      <w:bookmarkStart w:id="901" w:name="_Toc60777090"/>
      <w:bookmarkStart w:id="902" w:name="_Toc156130208"/>
      <w:bookmarkEnd w:id="900"/>
      <w:r w:rsidRPr="0095250E">
        <w:t>–</w:t>
      </w:r>
      <w:r w:rsidRPr="0095250E">
        <w:tab/>
      </w:r>
      <w:r w:rsidRPr="0095250E">
        <w:rPr>
          <w:rFonts w:eastAsia="SimSun"/>
          <w:i/>
          <w:noProof/>
          <w:lang w:eastAsia="zh-CN"/>
        </w:rPr>
        <w:t>CounterCheck</w:t>
      </w:r>
      <w:bookmarkEnd w:id="901"/>
      <w:bookmarkEnd w:id="902"/>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903" w:name="_Toc60777091"/>
      <w:bookmarkStart w:id="904" w:name="_Toc156130209"/>
      <w:r w:rsidRPr="0095250E">
        <w:t>–</w:t>
      </w:r>
      <w:r w:rsidRPr="0095250E">
        <w:tab/>
      </w:r>
      <w:r w:rsidRPr="0095250E">
        <w:rPr>
          <w:rFonts w:eastAsia="SimSun"/>
          <w:i/>
          <w:noProof/>
          <w:lang w:eastAsia="zh-CN"/>
        </w:rPr>
        <w:t>CounterCheckResponse</w:t>
      </w:r>
      <w:bookmarkEnd w:id="903"/>
      <w:bookmarkEnd w:id="904"/>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905" w:name="_Toc60777092"/>
      <w:bookmarkStart w:id="906" w:name="_Toc156130210"/>
      <w:r w:rsidRPr="0095250E">
        <w:t>–</w:t>
      </w:r>
      <w:r w:rsidRPr="0095250E">
        <w:tab/>
      </w:r>
      <w:r w:rsidRPr="0095250E">
        <w:rPr>
          <w:bCs/>
          <w:i/>
          <w:iCs/>
          <w:noProof/>
        </w:rPr>
        <w:t>DedicatedSIBRequest</w:t>
      </w:r>
      <w:bookmarkEnd w:id="905"/>
      <w:bookmarkEnd w:id="90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907" w:name="_Toc60777093"/>
      <w:bookmarkStart w:id="908" w:name="_Toc156130211"/>
      <w:r w:rsidRPr="0095250E">
        <w:t>–</w:t>
      </w:r>
      <w:r w:rsidRPr="0095250E">
        <w:tab/>
      </w:r>
      <w:r w:rsidRPr="0095250E">
        <w:rPr>
          <w:i/>
          <w:iCs/>
        </w:rPr>
        <w:t>DLDedicatedMessageSegment</w:t>
      </w:r>
      <w:bookmarkEnd w:id="907"/>
      <w:bookmarkEnd w:id="90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909" w:name="_Toc60777094"/>
      <w:bookmarkStart w:id="910" w:name="_Toc156130212"/>
      <w:r w:rsidRPr="0095250E">
        <w:t>–</w:t>
      </w:r>
      <w:r w:rsidRPr="0095250E">
        <w:tab/>
      </w:r>
      <w:r w:rsidRPr="0095250E">
        <w:rPr>
          <w:i/>
        </w:rPr>
        <w:t>DLInformationTransfer</w:t>
      </w:r>
      <w:bookmarkEnd w:id="909"/>
      <w:bookmarkEnd w:id="91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911" w:name="_Toc60777095"/>
      <w:bookmarkStart w:id="912" w:name="_Toc156130213"/>
      <w:r w:rsidRPr="0095250E">
        <w:rPr>
          <w:i/>
          <w:iCs/>
        </w:rPr>
        <w:t>–</w:t>
      </w:r>
      <w:r w:rsidRPr="0095250E">
        <w:rPr>
          <w:i/>
          <w:iCs/>
        </w:rPr>
        <w:tab/>
        <w:t>DL</w:t>
      </w:r>
      <w:r w:rsidRPr="0095250E">
        <w:rPr>
          <w:i/>
          <w:iCs/>
          <w:noProof/>
        </w:rPr>
        <w:t>InformationTransferMRDC</w:t>
      </w:r>
      <w:bookmarkEnd w:id="911"/>
      <w:bookmarkEnd w:id="91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913" w:name="_Toc60777096"/>
      <w:bookmarkStart w:id="914" w:name="_Toc156130214"/>
      <w:r w:rsidRPr="0095250E">
        <w:t>–</w:t>
      </w:r>
      <w:r w:rsidRPr="0095250E">
        <w:tab/>
      </w:r>
      <w:r w:rsidRPr="0095250E">
        <w:rPr>
          <w:i/>
          <w:noProof/>
        </w:rPr>
        <w:t>FailureInformation</w:t>
      </w:r>
      <w:bookmarkEnd w:id="913"/>
      <w:bookmarkEnd w:id="91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915" w:name="_Toc60777097"/>
      <w:bookmarkStart w:id="916" w:name="_Toc156130215"/>
      <w:r w:rsidRPr="0095250E">
        <w:t>–</w:t>
      </w:r>
      <w:r w:rsidRPr="0095250E">
        <w:tab/>
      </w:r>
      <w:r w:rsidRPr="0095250E">
        <w:rPr>
          <w:rFonts w:eastAsia="SimSun"/>
          <w:i/>
          <w:iCs/>
          <w:lang w:eastAsia="zh-CN"/>
        </w:rPr>
        <w:t>IABOtherInformation</w:t>
      </w:r>
      <w:bookmarkEnd w:id="915"/>
      <w:bookmarkEnd w:id="916"/>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917" w:name="_Toc156130216"/>
      <w:r w:rsidRPr="0095250E">
        <w:rPr>
          <w:i/>
          <w:iCs/>
        </w:rPr>
        <w:t>–</w:t>
      </w:r>
      <w:r w:rsidRPr="0095250E">
        <w:rPr>
          <w:i/>
          <w:iCs/>
        </w:rPr>
        <w:tab/>
        <w:t>IndirectPathFailureInformation</w:t>
      </w:r>
      <w:bookmarkEnd w:id="91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918" w:name="_Toc60777098"/>
      <w:bookmarkStart w:id="919" w:name="_Toc156130217"/>
      <w:r w:rsidRPr="0095250E">
        <w:rPr>
          <w:rFonts w:eastAsia="MS Mincho"/>
        </w:rPr>
        <w:t>–</w:t>
      </w:r>
      <w:r w:rsidRPr="0095250E">
        <w:rPr>
          <w:rFonts w:eastAsia="MS Mincho"/>
        </w:rPr>
        <w:tab/>
      </w:r>
      <w:r w:rsidRPr="0095250E">
        <w:rPr>
          <w:rFonts w:eastAsia="MS Mincho"/>
          <w:i/>
        </w:rPr>
        <w:t>LocationMeasurementIndication</w:t>
      </w:r>
      <w:bookmarkEnd w:id="918"/>
      <w:bookmarkEnd w:id="91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920" w:name="_Toc60777099"/>
      <w:bookmarkStart w:id="921" w:name="_Toc156130218"/>
      <w:r w:rsidRPr="0095250E">
        <w:rPr>
          <w:rFonts w:eastAsia="MS Mincho"/>
        </w:rPr>
        <w:t>–</w:t>
      </w:r>
      <w:r w:rsidRPr="0095250E">
        <w:rPr>
          <w:rFonts w:eastAsia="MS Mincho"/>
        </w:rPr>
        <w:tab/>
      </w:r>
      <w:r w:rsidRPr="0095250E">
        <w:rPr>
          <w:rFonts w:eastAsia="MS Mincho"/>
          <w:i/>
        </w:rPr>
        <w:t>LoggedMeasurementConfiguration</w:t>
      </w:r>
      <w:bookmarkEnd w:id="920"/>
      <w:bookmarkEnd w:id="92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922" w:name="_Toc156130219"/>
      <w:r w:rsidRPr="0095250E">
        <w:rPr>
          <w:i/>
          <w:iCs/>
        </w:rPr>
        <w:t>–</w:t>
      </w:r>
      <w:r w:rsidRPr="0095250E">
        <w:rPr>
          <w:i/>
          <w:iCs/>
        </w:rPr>
        <w:tab/>
        <w:t>MBSBroadcastConfiguration</w:t>
      </w:r>
      <w:bookmarkEnd w:id="92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923" w:name="_Toc156130220"/>
      <w:r w:rsidRPr="0095250E">
        <w:rPr>
          <w:i/>
          <w:iCs/>
        </w:rPr>
        <w:t>–</w:t>
      </w:r>
      <w:r w:rsidRPr="0095250E">
        <w:rPr>
          <w:i/>
          <w:iCs/>
        </w:rPr>
        <w:tab/>
        <w:t>MBSInterestIndication</w:t>
      </w:r>
      <w:bookmarkEnd w:id="92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24" w:author="Huawei, HiSilicon" w:date="2024-02-18T16:15:00Z"/>
        </w:rPr>
      </w:pPr>
      <w:del w:id="925" w:author="Huawei, HiSilicon" w:date="2024-02-18T16:15:00Z">
        <w:r w:rsidRPr="0095250E" w:rsidDel="002C02B4">
          <w:delText xml:space="preserve">    </w:delText>
        </w:r>
      </w:del>
      <w:commentRangeStart w:id="926"/>
      <w:del w:id="927" w:author="Huawei, HiSilicon" w:date="2024-02-18T16:14:00Z">
        <w:r w:rsidRPr="0095250E" w:rsidDel="002C02B4">
          <w:delText>late</w:delText>
        </w:r>
      </w:del>
      <w:commentRangeEnd w:id="926"/>
      <w:r w:rsidR="002C02B4">
        <w:rPr>
          <w:rStyle w:val="CommentReference"/>
          <w:rFonts w:ascii="Times New Roman" w:hAnsi="Times New Roman"/>
          <w:noProof w:val="0"/>
          <w:lang w:eastAsia="ja-JP"/>
        </w:rPr>
        <w:commentReference w:id="926"/>
      </w:r>
      <w:del w:id="928"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929" w:name="_Toc156130221"/>
      <w:r w:rsidRPr="0095250E">
        <w:rPr>
          <w:i/>
          <w:iCs/>
        </w:rPr>
        <w:t>–</w:t>
      </w:r>
      <w:r w:rsidRPr="0095250E">
        <w:rPr>
          <w:i/>
          <w:iCs/>
        </w:rPr>
        <w:tab/>
        <w:t>MBSMulticastConfiguration</w:t>
      </w:r>
      <w:bookmarkEnd w:id="929"/>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30" w:author="Huawei, HiSilicon" w:date="2024-02-18T15:43:00Z">
        <w:r w:rsidR="00D90A3A">
          <w:t>Multicast</w:t>
        </w:r>
      </w:ins>
      <w:r w:rsidRPr="0095250E">
        <w:t xml:space="preserve">-r18      </w:t>
      </w:r>
      <w:del w:id="931"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32" w:author="Huawei-post125" w:date="2024-03-05T16:17:00Z">
        <w:r w:rsidR="00F70AC1" w:rsidRPr="00F70AC1">
          <w:rPr>
            <w:color w:val="993366"/>
          </w:rPr>
          <w:t>SEQUENCE</w:t>
        </w:r>
      </w:ins>
      <w:del w:id="933" w:author="Huawei-post125" w:date="2024-03-05T16:17:00Z">
        <w:r w:rsidRPr="0095250E" w:rsidDel="00F70AC1">
          <w:rPr>
            <w:color w:val="993366"/>
          </w:rPr>
          <w:delText>CHOICE</w:delText>
        </w:r>
      </w:del>
      <w:r w:rsidRPr="0095250E">
        <w:t xml:space="preserve"> {</w:t>
      </w:r>
    </w:p>
    <w:p w14:paraId="54C87782" w14:textId="707F354E" w:rsidR="00ED59CE" w:rsidRPr="0095250E" w:rsidRDefault="00ED59CE" w:rsidP="0095250E">
      <w:pPr>
        <w:pStyle w:val="PL"/>
      </w:pPr>
      <w:r w:rsidRPr="0095250E">
        <w:t xml:space="preserve">    rsrp-r18                              RSRP-Range</w:t>
      </w:r>
      <w:del w:id="934" w:author="Huawei-post125" w:date="2024-03-05T16:21:00Z">
        <w:r w:rsidRPr="0095250E" w:rsidDel="00F70AC1">
          <w:delText>,</w:delText>
        </w:r>
      </w:del>
      <w:ins w:id="935" w:author="Huawei-post125" w:date="2024-03-05T16:21:00Z">
        <w:r w:rsidR="00F70AC1">
          <w:t xml:space="preserve"> </w:t>
        </w:r>
      </w:ins>
      <w:ins w:id="936"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37"/>
        <w:r w:rsidR="00F70AC1" w:rsidRPr="0095250E">
          <w:rPr>
            <w:color w:val="808080"/>
          </w:rPr>
          <w:t>Need S</w:t>
        </w:r>
      </w:ins>
      <w:commentRangeEnd w:id="937"/>
      <w:r w:rsidR="00EE4ADF">
        <w:rPr>
          <w:rStyle w:val="CommentReference"/>
          <w:rFonts w:ascii="Times New Roman" w:hAnsi="Times New Roman"/>
          <w:noProof w:val="0"/>
          <w:lang w:eastAsia="ja-JP"/>
        </w:rPr>
        <w:commentReference w:id="937"/>
      </w:r>
    </w:p>
    <w:p w14:paraId="299DA01A" w14:textId="2B3D05E6" w:rsidR="00ED59CE" w:rsidRPr="0095250E" w:rsidRDefault="00ED59CE" w:rsidP="0095250E">
      <w:pPr>
        <w:pStyle w:val="PL"/>
      </w:pPr>
      <w:r w:rsidRPr="0095250E">
        <w:t xml:space="preserve">    rsrq-r18                              RSRQ-Range</w:t>
      </w:r>
      <w:ins w:id="938"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Need S</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39"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40"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41" w:author="Huawei-post125" w:date="2024-03-05T19:50:00Z">
              <w:r w:rsidRPr="0095250E" w:rsidDel="0069589F">
                <w:rPr>
                  <w:lang w:eastAsia="en-GB"/>
                </w:rPr>
                <w:delText xml:space="preserve">each </w:delText>
              </w:r>
            </w:del>
            <w:r w:rsidRPr="0095250E">
              <w:rPr>
                <w:lang w:eastAsia="en-GB"/>
              </w:rPr>
              <w:t xml:space="preserve">MBS </w:t>
            </w:r>
            <w:ins w:id="942" w:author="Huawei-post125" w:date="2024-03-05T19:50:00Z">
              <w:r w:rsidR="0069589F">
                <w:rPr>
                  <w:lang w:eastAsia="en-GB"/>
                </w:rPr>
                <w:t xml:space="preserve">multicast </w:t>
              </w:r>
            </w:ins>
            <w:r w:rsidRPr="0095250E">
              <w:rPr>
                <w:lang w:eastAsia="en-GB"/>
              </w:rPr>
              <w:t>session</w:t>
            </w:r>
            <w:ins w:id="943" w:author="Huawei-post125" w:date="2024-03-05T19:50:00Z">
              <w:r w:rsidR="0069589F">
                <w:rPr>
                  <w:lang w:eastAsia="en-GB"/>
                </w:rPr>
                <w:t>(s)</w:t>
              </w:r>
            </w:ins>
            <w:r w:rsidRPr="0095250E">
              <w:rPr>
                <w:lang w:eastAsia="en-GB"/>
              </w:rPr>
              <w:t xml:space="preserve"> </w:t>
            </w:r>
            <w:del w:id="944"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F70AC1" w:rsidRPr="0095250E" w14:paraId="43FF99F7" w14:textId="77777777" w:rsidTr="00E87400">
        <w:trPr>
          <w:cantSplit/>
          <w:ins w:id="945" w:author="Huawei-post125" w:date="2024-03-05T16:24:00Z"/>
        </w:trPr>
        <w:tc>
          <w:tcPr>
            <w:tcW w:w="14062" w:type="dxa"/>
            <w:tcBorders>
              <w:top w:val="single" w:sz="4" w:space="0" w:color="808080"/>
              <w:left w:val="single" w:sz="4" w:space="0" w:color="808080"/>
              <w:bottom w:val="single" w:sz="4" w:space="0" w:color="808080"/>
              <w:right w:val="single" w:sz="4" w:space="0" w:color="808080"/>
            </w:tcBorders>
          </w:tcPr>
          <w:p w14:paraId="0376F168" w14:textId="756D2AFC" w:rsidR="00F70AC1" w:rsidRPr="0095250E" w:rsidRDefault="00F70AC1" w:rsidP="00F70AC1">
            <w:pPr>
              <w:pStyle w:val="TAL"/>
              <w:rPr>
                <w:ins w:id="946" w:author="Huawei-post125" w:date="2024-03-05T16:24:00Z"/>
                <w:b/>
                <w:i/>
                <w:lang w:eastAsia="en-GB"/>
              </w:rPr>
            </w:pPr>
            <w:ins w:id="947" w:author="Huawei-post125" w:date="2024-03-05T16:24:00Z">
              <w:r w:rsidRPr="0095250E">
                <w:rPr>
                  <w:b/>
                  <w:i/>
                  <w:lang w:eastAsia="en-GB"/>
                </w:rPr>
                <w:t>thresholdMBS</w:t>
              </w:r>
            </w:ins>
          </w:p>
          <w:p w14:paraId="37549C5E" w14:textId="6C5E1587" w:rsidR="00F70AC1" w:rsidRPr="0095250E" w:rsidRDefault="00A43AC4" w:rsidP="00F70AC1">
            <w:pPr>
              <w:pStyle w:val="TAL"/>
              <w:rPr>
                <w:ins w:id="948" w:author="Huawei-post125" w:date="2024-03-05T16:24:00Z"/>
                <w:rFonts w:eastAsia="Malgun Gothic"/>
                <w:b/>
                <w:bCs/>
                <w:i/>
                <w:iCs/>
                <w:lang w:eastAsia="sv-SE"/>
              </w:rPr>
            </w:pPr>
            <w:ins w:id="949" w:author="Huawei-post125" w:date="2024-03-05T16:24:00Z">
              <w:r>
                <w:rPr>
                  <w:lang w:eastAsia="en-GB"/>
                </w:rPr>
                <w:t>R</w:t>
              </w:r>
              <w:r w:rsidR="00F70AC1" w:rsidRPr="0095250E">
                <w:rPr>
                  <w:lang w:eastAsia="en-GB"/>
                </w:rPr>
                <w:t>eception quality threshold</w:t>
              </w:r>
            </w:ins>
            <w:ins w:id="950" w:author="Huawei-post125" w:date="2024-03-05T16:27:00Z">
              <w:r>
                <w:rPr>
                  <w:lang w:eastAsia="en-GB"/>
                </w:rPr>
                <w:t>s</w:t>
              </w:r>
            </w:ins>
            <w:ins w:id="951" w:author="Huawei-post125" w:date="2024-03-05T16:24:00Z">
              <w:r w:rsidR="00F70AC1" w:rsidRPr="0095250E">
                <w:rPr>
                  <w:lang w:eastAsia="en-GB"/>
                </w:rPr>
                <w:t xml:space="preserve"> for RRC connection resume for a UE receiving multicast in RRC_INACTIVE.</w:t>
              </w:r>
            </w:ins>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952" w:name="_Toc60777100"/>
      <w:bookmarkStart w:id="953" w:name="_Toc156130222"/>
      <w:r w:rsidRPr="0095250E">
        <w:rPr>
          <w:i/>
          <w:iCs/>
        </w:rPr>
        <w:t>–</w:t>
      </w:r>
      <w:r w:rsidRPr="0095250E">
        <w:rPr>
          <w:i/>
          <w:iCs/>
        </w:rPr>
        <w:tab/>
        <w:t>MCGFailureInformation</w:t>
      </w:r>
      <w:bookmarkEnd w:id="952"/>
      <w:bookmarkEnd w:id="95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954" w:name="_Toc60777101"/>
      <w:bookmarkStart w:id="955" w:name="_Toc156130223"/>
      <w:r w:rsidRPr="0095250E">
        <w:rPr>
          <w:rFonts w:eastAsia="MS Mincho"/>
        </w:rPr>
        <w:t>–</w:t>
      </w:r>
      <w:r w:rsidRPr="0095250E">
        <w:rPr>
          <w:rFonts w:eastAsia="MS Mincho"/>
        </w:rPr>
        <w:tab/>
      </w:r>
      <w:r w:rsidRPr="0095250E">
        <w:rPr>
          <w:rFonts w:eastAsia="MS Mincho"/>
          <w:i/>
        </w:rPr>
        <w:t>MeasurementReport</w:t>
      </w:r>
      <w:bookmarkEnd w:id="954"/>
      <w:bookmarkEnd w:id="95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956" w:name="_Toc156130224"/>
      <w:r w:rsidRPr="0095250E">
        <w:rPr>
          <w:rFonts w:eastAsia="MS Mincho"/>
        </w:rPr>
        <w:t>–</w:t>
      </w:r>
      <w:r w:rsidRPr="0095250E">
        <w:rPr>
          <w:rFonts w:eastAsia="MS Mincho"/>
        </w:rPr>
        <w:tab/>
      </w:r>
      <w:r w:rsidRPr="0095250E">
        <w:rPr>
          <w:rFonts w:eastAsia="MS Mincho"/>
          <w:i/>
        </w:rPr>
        <w:t>MeasurementReportAppLayer</w:t>
      </w:r>
      <w:bookmarkEnd w:id="95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5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5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5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5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5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5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960" w:name="_Toc60777102"/>
      <w:bookmarkStart w:id="961" w:name="_Toc156130225"/>
      <w:r w:rsidRPr="0095250E">
        <w:t>–</w:t>
      </w:r>
      <w:r w:rsidRPr="0095250E">
        <w:tab/>
      </w:r>
      <w:r w:rsidRPr="0095250E">
        <w:rPr>
          <w:i/>
        </w:rPr>
        <w:t>MIB</w:t>
      </w:r>
      <w:bookmarkEnd w:id="960"/>
      <w:bookmarkEnd w:id="96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962" w:name="_Toc60777103"/>
      <w:bookmarkStart w:id="963" w:name="_Toc156130226"/>
      <w:r w:rsidRPr="0095250E">
        <w:t>–</w:t>
      </w:r>
      <w:r w:rsidRPr="0095250E">
        <w:tab/>
      </w:r>
      <w:r w:rsidRPr="0095250E">
        <w:rPr>
          <w:i/>
        </w:rPr>
        <w:t>MobilityFromNRCommand</w:t>
      </w:r>
      <w:bookmarkEnd w:id="962"/>
      <w:bookmarkEnd w:id="96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964" w:name="_Toc60777104"/>
      <w:bookmarkStart w:id="965" w:name="_Toc156130227"/>
      <w:r w:rsidRPr="0095250E">
        <w:t>–</w:t>
      </w:r>
      <w:r w:rsidRPr="0095250E">
        <w:tab/>
      </w:r>
      <w:r w:rsidRPr="0095250E">
        <w:rPr>
          <w:i/>
        </w:rPr>
        <w:t>Paging</w:t>
      </w:r>
      <w:bookmarkEnd w:id="964"/>
      <w:bookmarkEnd w:id="96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966" w:name="_Toc60777105"/>
      <w:bookmarkStart w:id="967" w:name="_Toc156130228"/>
      <w:r w:rsidRPr="0095250E">
        <w:t>–</w:t>
      </w:r>
      <w:r w:rsidRPr="0095250E">
        <w:tab/>
      </w:r>
      <w:r w:rsidRPr="0095250E">
        <w:rPr>
          <w:i/>
          <w:noProof/>
        </w:rPr>
        <w:t>RRCReestablishment</w:t>
      </w:r>
      <w:bookmarkEnd w:id="966"/>
      <w:bookmarkEnd w:id="96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968" w:name="_Toc60777106"/>
      <w:bookmarkStart w:id="969" w:name="_Toc156130229"/>
      <w:r w:rsidRPr="0095250E">
        <w:t>–</w:t>
      </w:r>
      <w:r w:rsidRPr="0095250E">
        <w:tab/>
      </w:r>
      <w:r w:rsidRPr="0095250E">
        <w:rPr>
          <w:i/>
          <w:noProof/>
        </w:rPr>
        <w:t>RRCReestablishmentComplete</w:t>
      </w:r>
      <w:bookmarkEnd w:id="968"/>
      <w:bookmarkEnd w:id="96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970" w:name="_Toc60777107"/>
      <w:bookmarkStart w:id="971" w:name="_Toc156130230"/>
      <w:r w:rsidRPr="0095250E">
        <w:t>–</w:t>
      </w:r>
      <w:r w:rsidRPr="0095250E">
        <w:tab/>
      </w:r>
      <w:r w:rsidRPr="0095250E">
        <w:rPr>
          <w:i/>
          <w:noProof/>
        </w:rPr>
        <w:t>RRCReestablishmentRequest</w:t>
      </w:r>
      <w:bookmarkEnd w:id="970"/>
      <w:bookmarkEnd w:id="97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972" w:name="_Toc60777108"/>
      <w:bookmarkStart w:id="973" w:name="_Toc156130231"/>
      <w:r w:rsidRPr="0095250E">
        <w:t>–</w:t>
      </w:r>
      <w:r w:rsidRPr="0095250E">
        <w:tab/>
      </w:r>
      <w:r w:rsidRPr="0095250E">
        <w:rPr>
          <w:i/>
          <w:noProof/>
        </w:rPr>
        <w:t>RRCReconfiguration</w:t>
      </w:r>
      <w:bookmarkEnd w:id="972"/>
      <w:bookmarkEnd w:id="97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974" w:name="_Toc60777109"/>
      <w:bookmarkStart w:id="975" w:name="_Toc156130232"/>
      <w:r w:rsidRPr="0095250E">
        <w:rPr>
          <w:i/>
          <w:iCs/>
        </w:rPr>
        <w:t>–</w:t>
      </w:r>
      <w:r w:rsidRPr="0095250E">
        <w:rPr>
          <w:i/>
          <w:iCs/>
        </w:rPr>
        <w:tab/>
      </w:r>
      <w:r w:rsidRPr="0095250E">
        <w:rPr>
          <w:i/>
          <w:iCs/>
          <w:noProof/>
        </w:rPr>
        <w:t>RRCReconfigurationComplete</w:t>
      </w:r>
      <w:bookmarkEnd w:id="974"/>
      <w:bookmarkEnd w:id="97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976" w:name="_Toc60777110"/>
      <w:bookmarkStart w:id="977" w:name="_Toc156130233"/>
      <w:r w:rsidRPr="0095250E">
        <w:t>–</w:t>
      </w:r>
      <w:r w:rsidRPr="0095250E">
        <w:tab/>
      </w:r>
      <w:r w:rsidRPr="0095250E">
        <w:rPr>
          <w:i/>
          <w:noProof/>
        </w:rPr>
        <w:t>RRCReject</w:t>
      </w:r>
      <w:bookmarkEnd w:id="976"/>
      <w:bookmarkEnd w:id="97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978" w:name="_Toc60777111"/>
      <w:bookmarkStart w:id="979" w:name="_Toc156130234"/>
      <w:r w:rsidRPr="0095250E">
        <w:t>–</w:t>
      </w:r>
      <w:r w:rsidRPr="0095250E">
        <w:tab/>
      </w:r>
      <w:r w:rsidRPr="0095250E">
        <w:rPr>
          <w:i/>
          <w:noProof/>
        </w:rPr>
        <w:t>RRCRelease</w:t>
      </w:r>
      <w:bookmarkEnd w:id="978"/>
      <w:bookmarkEnd w:id="97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80" w:name="_Hlk95905177"/>
      <w:r w:rsidRPr="0095250E">
        <w:t>cg-SDT-TA-Valid</w:t>
      </w:r>
      <w:bookmarkEnd w:id="98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81"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982"/>
            <w:ins w:id="983" w:author="Huawei, HiSilicon" w:date="2024-02-18T16:16:00Z">
              <w:r w:rsidR="002C02B4" w:rsidRPr="002C02B4">
                <w:rPr>
                  <w:rFonts w:eastAsia="Calibri"/>
                  <w:szCs w:val="22"/>
                  <w:lang w:eastAsia="sv-SE"/>
                </w:rPr>
                <w:t>where</w:t>
              </w:r>
            </w:ins>
            <w:commentRangeEnd w:id="982"/>
            <w:ins w:id="984" w:author="Huawei, HiSilicon" w:date="2024-02-18T16:18:00Z">
              <w:r w:rsidR="003F177E">
                <w:rPr>
                  <w:rStyle w:val="CommentReference"/>
                  <w:rFonts w:ascii="Times New Roman" w:hAnsi="Times New Roman"/>
                </w:rPr>
                <w:commentReference w:id="982"/>
              </w:r>
            </w:ins>
            <w:ins w:id="985"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986" w:name="_Hlk159229259"/>
            <w:r w:rsidRPr="0095250E">
              <w:rPr>
                <w:rFonts w:eastAsia="Calibri"/>
                <w:szCs w:val="22"/>
                <w:lang w:eastAsia="sv-SE"/>
              </w:rPr>
              <w:t>The presence of this field indicates the UE is configured to receive MBS multicast in RRC_INACTIVE</w:t>
            </w:r>
            <w:ins w:id="987" w:author="Huawei, HiSilicon" w:date="2024-02-19T09:57:00Z">
              <w:r w:rsidR="002F031F">
                <w:rPr>
                  <w:rFonts w:eastAsia="Calibri"/>
                  <w:szCs w:val="22"/>
                  <w:lang w:eastAsia="sv-SE"/>
                </w:rPr>
                <w:t>;</w:t>
              </w:r>
            </w:ins>
            <w:del w:id="988" w:author="Huawei, HiSilicon" w:date="2024-02-19T09:57:00Z">
              <w:r w:rsidRPr="0095250E" w:rsidDel="002F031F">
                <w:rPr>
                  <w:rFonts w:eastAsia="Calibri"/>
                  <w:szCs w:val="22"/>
                  <w:lang w:eastAsia="sv-SE"/>
                </w:rPr>
                <w:delText>.</w:delText>
              </w:r>
            </w:del>
            <w:ins w:id="989" w:author="Huawei, HiSilicon" w:date="2024-02-19T09:57:00Z">
              <w:r w:rsidR="002F031F">
                <w:rPr>
                  <w:rFonts w:eastAsia="Calibri"/>
                  <w:szCs w:val="22"/>
                  <w:lang w:eastAsia="sv-SE"/>
                </w:rPr>
                <w:t xml:space="preserve"> </w:t>
              </w:r>
            </w:ins>
            <w:ins w:id="990" w:author="Huawei, HiSilicon" w:date="2024-02-19T10:00:00Z">
              <w:r w:rsidR="002F031F">
                <w:rPr>
                  <w:rFonts w:eastAsia="Calibri"/>
                  <w:szCs w:val="22"/>
                  <w:lang w:eastAsia="sv-SE"/>
                </w:rPr>
                <w:t>o</w:t>
              </w:r>
            </w:ins>
            <w:ins w:id="991" w:author="Huawei, HiSilicon" w:date="2024-02-19T09:57:00Z">
              <w:r w:rsidR="002F031F">
                <w:rPr>
                  <w:rFonts w:eastAsia="Calibri"/>
                  <w:szCs w:val="22"/>
                  <w:lang w:eastAsia="sv-SE"/>
                </w:rPr>
                <w:t>therwise</w:t>
              </w:r>
            </w:ins>
            <w:ins w:id="992" w:author="Huawei, HiSilicon" w:date="2024-02-19T09:58:00Z">
              <w:r w:rsidR="002F031F">
                <w:rPr>
                  <w:rFonts w:eastAsia="Calibri"/>
                  <w:szCs w:val="22"/>
                  <w:lang w:eastAsia="sv-SE"/>
                </w:rPr>
                <w:t xml:space="preserve">, the UE is not </w:t>
              </w:r>
            </w:ins>
            <w:ins w:id="993" w:author="Huawei, HiSilicon" w:date="2024-02-19T14:50:00Z">
              <w:r w:rsidR="00BC5076">
                <w:rPr>
                  <w:rFonts w:eastAsia="Calibri"/>
                  <w:szCs w:val="22"/>
                  <w:lang w:eastAsia="sv-SE"/>
                </w:rPr>
                <w:t>expect</w:t>
              </w:r>
            </w:ins>
            <w:ins w:id="994" w:author="Huawei, HiSilicon" w:date="2024-02-19T09:58:00Z">
              <w:r w:rsidR="002F031F">
                <w:rPr>
                  <w:rFonts w:eastAsia="Calibri"/>
                  <w:szCs w:val="22"/>
                  <w:lang w:eastAsia="sv-SE"/>
                </w:rPr>
                <w:t>ed to receive MBS multicast in RRC_INACTIVE.</w:t>
              </w:r>
            </w:ins>
            <w:bookmarkEnd w:id="986"/>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95" w:name="OLE_LINK39"/>
            <w:r w:rsidRPr="0095250E">
              <w:rPr>
                <w:b/>
                <w:bCs/>
                <w:i/>
                <w:iCs/>
              </w:rPr>
              <w:t>allowedCG-List</w:t>
            </w:r>
          </w:p>
          <w:bookmarkEnd w:id="99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E87400">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0FB04DB0"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96" w:author="Huawei, HiSilicon" w:date="2024-02-18T16:21:00Z">
              <w:r w:rsidR="003F177E">
                <w:rPr>
                  <w:rFonts w:eastAsia="Calibri"/>
                  <w:lang w:eastAsia="sv-SE"/>
                </w:rPr>
                <w:t xml:space="preserve"> </w:t>
              </w:r>
              <w:commentRangeStart w:id="997"/>
              <w:r w:rsidR="003F177E">
                <w:rPr>
                  <w:rFonts w:eastAsia="DengXian" w:hint="eastAsia"/>
                  <w:lang w:eastAsia="zh-CN"/>
                </w:rPr>
                <w:t>If absent</w:t>
              </w:r>
              <w:commentRangeEnd w:id="997"/>
              <w:r w:rsidR="003F177E">
                <w:rPr>
                  <w:rStyle w:val="CommentReference"/>
                  <w:rFonts w:ascii="Times New Roman" w:hAnsi="Times New Roman"/>
                </w:rPr>
                <w:commentReference w:id="997"/>
              </w:r>
              <w:r w:rsidR="003F177E">
                <w:rPr>
                  <w:rFonts w:eastAsia="DengXian" w:hint="eastAsia"/>
                  <w:lang w:eastAsia="zh-CN"/>
                </w:rPr>
                <w:t xml:space="preserve">, UE considers all joined multicast sessions can be </w:t>
              </w:r>
              <w:commentRangeStart w:id="998"/>
              <w:commentRangeStart w:id="999"/>
              <w:r w:rsidR="003F177E">
                <w:rPr>
                  <w:rFonts w:eastAsia="DengXian" w:hint="eastAsia"/>
                  <w:lang w:eastAsia="zh-CN"/>
                </w:rPr>
                <w:t>continued for reception</w:t>
              </w:r>
            </w:ins>
            <w:commentRangeEnd w:id="998"/>
            <w:r w:rsidR="00D0062F">
              <w:rPr>
                <w:rStyle w:val="CommentReference"/>
                <w:rFonts w:ascii="Times New Roman" w:hAnsi="Times New Roman"/>
              </w:rPr>
              <w:commentReference w:id="998"/>
            </w:r>
            <w:commentRangeEnd w:id="999"/>
            <w:r w:rsidR="00C65B6D">
              <w:rPr>
                <w:rStyle w:val="CommentReference"/>
                <w:rFonts w:ascii="Times New Roman" w:hAnsi="Times New Roman"/>
              </w:rPr>
              <w:commentReference w:id="999"/>
            </w:r>
            <w:ins w:id="1000" w:author="Huawei, HiSilicon" w:date="2024-02-18T16:21:00Z">
              <w:r w:rsidR="003F177E">
                <w:rPr>
                  <w:rFonts w:eastAsia="DengXian"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1001"/>
            <w:ins w:id="1002" w:author="Huawei, HiSilicon" w:date="2024-02-18T16:26:00Z">
              <w:r w:rsidR="003F177E">
                <w:rPr>
                  <w:rFonts w:eastAsia="Calibri"/>
                  <w:lang w:eastAsia="sv-SE"/>
                </w:rPr>
                <w:t>multicast</w:t>
              </w:r>
              <w:commentRangeEnd w:id="1001"/>
              <w:r w:rsidR="003F177E">
                <w:rPr>
                  <w:rStyle w:val="CommentReference"/>
                  <w:rFonts w:ascii="Times New Roman" w:hAnsi="Times New Roman"/>
                </w:rPr>
                <w:commentReference w:id="1001"/>
              </w:r>
              <w:r w:rsidR="003F177E">
                <w:rPr>
                  <w:rFonts w:eastAsia="Calibri"/>
                  <w:lang w:eastAsia="sv-SE"/>
                </w:rPr>
                <w:t xml:space="preserve"> </w:t>
              </w:r>
            </w:ins>
            <w:r w:rsidRPr="0095250E">
              <w:rPr>
                <w:rFonts w:eastAsia="Calibri"/>
                <w:lang w:eastAsia="sv-SE"/>
              </w:rPr>
              <w:t>MCCH</w:t>
            </w:r>
            <w:ins w:id="1003"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004" w:name="_Toc60777112"/>
      <w:bookmarkStart w:id="1005" w:name="_Toc156130235"/>
      <w:r w:rsidRPr="0095250E">
        <w:t>–</w:t>
      </w:r>
      <w:r w:rsidRPr="0095250E">
        <w:tab/>
      </w:r>
      <w:r w:rsidRPr="0095250E">
        <w:rPr>
          <w:i/>
          <w:noProof/>
        </w:rPr>
        <w:t>RRCResume</w:t>
      </w:r>
      <w:bookmarkEnd w:id="1004"/>
      <w:bookmarkEnd w:id="100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006" w:name="_Toc60777113"/>
      <w:bookmarkStart w:id="1007" w:name="_Toc156130236"/>
      <w:r w:rsidRPr="0095250E">
        <w:t>–</w:t>
      </w:r>
      <w:r w:rsidRPr="0095250E">
        <w:tab/>
      </w:r>
      <w:r w:rsidRPr="0095250E">
        <w:rPr>
          <w:i/>
          <w:noProof/>
        </w:rPr>
        <w:t>RRCResumeComplete</w:t>
      </w:r>
      <w:bookmarkEnd w:id="1006"/>
      <w:bookmarkEnd w:id="100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008" w:name="_Toc60777114"/>
      <w:bookmarkStart w:id="1009" w:name="_Toc156130237"/>
      <w:r w:rsidRPr="0095250E">
        <w:t>–</w:t>
      </w:r>
      <w:r w:rsidRPr="0095250E">
        <w:tab/>
      </w:r>
      <w:r w:rsidRPr="0095250E">
        <w:rPr>
          <w:i/>
          <w:noProof/>
        </w:rPr>
        <w:t>RRCResumeRequest</w:t>
      </w:r>
      <w:bookmarkEnd w:id="1008"/>
      <w:bookmarkEnd w:id="100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010" w:name="_Toc60777115"/>
      <w:bookmarkStart w:id="1011" w:name="_Toc156130238"/>
      <w:r w:rsidRPr="0095250E">
        <w:t>–</w:t>
      </w:r>
      <w:r w:rsidRPr="0095250E">
        <w:tab/>
      </w:r>
      <w:r w:rsidRPr="0095250E">
        <w:rPr>
          <w:i/>
          <w:noProof/>
        </w:rPr>
        <w:t>RRCResumeRequest1</w:t>
      </w:r>
      <w:bookmarkEnd w:id="1010"/>
      <w:bookmarkEnd w:id="101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012" w:name="_Toc60777116"/>
      <w:bookmarkStart w:id="1013" w:name="_Toc156130239"/>
      <w:r w:rsidRPr="0095250E">
        <w:t>–</w:t>
      </w:r>
      <w:r w:rsidRPr="0095250E">
        <w:tab/>
      </w:r>
      <w:r w:rsidRPr="0095250E">
        <w:rPr>
          <w:i/>
          <w:noProof/>
        </w:rPr>
        <w:t>RRCSetup</w:t>
      </w:r>
      <w:bookmarkEnd w:id="1012"/>
      <w:bookmarkEnd w:id="101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014" w:name="_Toc60777117"/>
      <w:bookmarkStart w:id="1015" w:name="_Toc156130240"/>
      <w:r w:rsidRPr="0095250E">
        <w:t>–</w:t>
      </w:r>
      <w:r w:rsidRPr="0095250E">
        <w:tab/>
      </w:r>
      <w:r w:rsidRPr="0095250E">
        <w:rPr>
          <w:i/>
          <w:noProof/>
        </w:rPr>
        <w:t>RRCSetupComplete</w:t>
      </w:r>
      <w:bookmarkEnd w:id="1014"/>
      <w:bookmarkEnd w:id="101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016" w:name="_Toc60777118"/>
      <w:bookmarkStart w:id="1017" w:name="_Toc156130241"/>
      <w:r w:rsidRPr="0095250E">
        <w:rPr>
          <w:i/>
          <w:iCs/>
        </w:rPr>
        <w:t>–</w:t>
      </w:r>
      <w:r w:rsidRPr="0095250E">
        <w:rPr>
          <w:i/>
          <w:iCs/>
        </w:rPr>
        <w:tab/>
      </w:r>
      <w:r w:rsidRPr="0095250E">
        <w:rPr>
          <w:i/>
          <w:iCs/>
          <w:noProof/>
        </w:rPr>
        <w:t>RRCSetupRequest</w:t>
      </w:r>
      <w:bookmarkEnd w:id="1016"/>
      <w:bookmarkEnd w:id="101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018" w:name="_Toc60777119"/>
      <w:bookmarkStart w:id="1019" w:name="_Toc156130242"/>
      <w:r w:rsidRPr="0095250E">
        <w:t>–</w:t>
      </w:r>
      <w:r w:rsidRPr="0095250E">
        <w:tab/>
      </w:r>
      <w:r w:rsidRPr="0095250E">
        <w:rPr>
          <w:bCs/>
          <w:i/>
          <w:iCs/>
          <w:noProof/>
        </w:rPr>
        <w:t>RRCSystemInfoRequest</w:t>
      </w:r>
      <w:bookmarkEnd w:id="1018"/>
      <w:bookmarkEnd w:id="101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020" w:name="_Toc60777120"/>
      <w:bookmarkStart w:id="1021" w:name="_Toc156130243"/>
      <w:r w:rsidRPr="0095250E">
        <w:rPr>
          <w:i/>
          <w:iCs/>
        </w:rPr>
        <w:t>–</w:t>
      </w:r>
      <w:r w:rsidRPr="0095250E">
        <w:rPr>
          <w:i/>
          <w:iCs/>
        </w:rPr>
        <w:tab/>
        <w:t>SCGFailureInformation</w:t>
      </w:r>
      <w:bookmarkEnd w:id="1020"/>
      <w:bookmarkEnd w:id="102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022" w:name="_Toc60777121"/>
      <w:bookmarkStart w:id="1023" w:name="_Toc156130244"/>
      <w:r w:rsidRPr="0095250E">
        <w:rPr>
          <w:i/>
          <w:iCs/>
        </w:rPr>
        <w:t>–</w:t>
      </w:r>
      <w:r w:rsidRPr="0095250E">
        <w:rPr>
          <w:i/>
          <w:iCs/>
        </w:rPr>
        <w:tab/>
        <w:t>SCGFailureInformationEUTRA</w:t>
      </w:r>
      <w:bookmarkEnd w:id="1022"/>
      <w:bookmarkEnd w:id="102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024" w:name="_Toc60777122"/>
      <w:bookmarkStart w:id="1025" w:name="_Toc156130245"/>
      <w:r w:rsidRPr="0095250E">
        <w:t>–</w:t>
      </w:r>
      <w:r w:rsidRPr="0095250E">
        <w:tab/>
      </w:r>
      <w:r w:rsidRPr="0095250E">
        <w:rPr>
          <w:i/>
          <w:noProof/>
        </w:rPr>
        <w:t>SecurityModeCommand</w:t>
      </w:r>
      <w:bookmarkEnd w:id="1024"/>
      <w:bookmarkEnd w:id="102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026" w:name="_Toc60777123"/>
      <w:bookmarkStart w:id="1027" w:name="_Toc156130246"/>
      <w:r w:rsidRPr="0095250E">
        <w:t>–</w:t>
      </w:r>
      <w:r w:rsidRPr="0095250E">
        <w:tab/>
      </w:r>
      <w:r w:rsidRPr="0095250E">
        <w:rPr>
          <w:i/>
          <w:noProof/>
        </w:rPr>
        <w:t>SecurityModeComplete</w:t>
      </w:r>
      <w:bookmarkEnd w:id="1026"/>
      <w:bookmarkEnd w:id="102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028" w:name="_Toc60777124"/>
      <w:bookmarkStart w:id="1029" w:name="_Toc156130247"/>
      <w:r w:rsidRPr="0095250E">
        <w:t>–</w:t>
      </w:r>
      <w:r w:rsidRPr="0095250E">
        <w:tab/>
      </w:r>
      <w:r w:rsidRPr="0095250E">
        <w:rPr>
          <w:i/>
          <w:noProof/>
        </w:rPr>
        <w:t>SecurityModeFailure</w:t>
      </w:r>
      <w:bookmarkEnd w:id="1028"/>
      <w:bookmarkEnd w:id="102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030" w:name="_Toc60777125"/>
      <w:bookmarkStart w:id="1031" w:name="_Toc156130248"/>
      <w:r w:rsidRPr="0095250E">
        <w:t>–</w:t>
      </w:r>
      <w:r w:rsidRPr="0095250E">
        <w:tab/>
      </w:r>
      <w:r w:rsidRPr="0095250E">
        <w:rPr>
          <w:i/>
          <w:noProof/>
        </w:rPr>
        <w:t>SIB1</w:t>
      </w:r>
      <w:bookmarkEnd w:id="1030"/>
      <w:bookmarkEnd w:id="103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032" w:name="_Toc60777126"/>
      <w:bookmarkStart w:id="1033" w:name="_Toc156130249"/>
      <w:r w:rsidRPr="0095250E">
        <w:t>–</w:t>
      </w:r>
      <w:r w:rsidRPr="0095250E">
        <w:tab/>
      </w:r>
      <w:r w:rsidRPr="0095250E">
        <w:rPr>
          <w:i/>
          <w:iCs/>
        </w:rPr>
        <w:t>SidelinkUEInformation</w:t>
      </w:r>
      <w:r w:rsidRPr="0095250E">
        <w:rPr>
          <w:i/>
          <w:iCs/>
          <w:noProof/>
        </w:rPr>
        <w:t>NR</w:t>
      </w:r>
      <w:bookmarkEnd w:id="1032"/>
      <w:bookmarkEnd w:id="103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34"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03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3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35"/>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036" w:name="_Toc60777127"/>
      <w:bookmarkStart w:id="1037" w:name="_Toc156130250"/>
      <w:r w:rsidRPr="0095250E">
        <w:t>–</w:t>
      </w:r>
      <w:r w:rsidRPr="0095250E">
        <w:tab/>
      </w:r>
      <w:r w:rsidRPr="0095250E">
        <w:rPr>
          <w:i/>
        </w:rPr>
        <w:t>SystemInformation</w:t>
      </w:r>
      <w:bookmarkEnd w:id="1036"/>
      <w:bookmarkEnd w:id="103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038" w:name="_Toc60777128"/>
      <w:bookmarkStart w:id="1039" w:name="_Toc156130251"/>
      <w:r w:rsidRPr="0095250E">
        <w:t>–</w:t>
      </w:r>
      <w:r w:rsidRPr="0095250E">
        <w:tab/>
      </w:r>
      <w:r w:rsidRPr="0095250E">
        <w:rPr>
          <w:i/>
          <w:noProof/>
        </w:rPr>
        <w:t>UEAssistanceInformation</w:t>
      </w:r>
      <w:bookmarkEnd w:id="1038"/>
      <w:bookmarkEnd w:id="103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040" w:name="_Toc60777129"/>
      <w:bookmarkStart w:id="1041" w:name="_Toc156130252"/>
      <w:r w:rsidRPr="0095250E">
        <w:t>–</w:t>
      </w:r>
      <w:r w:rsidRPr="0095250E">
        <w:tab/>
      </w:r>
      <w:r w:rsidRPr="0095250E">
        <w:rPr>
          <w:i/>
        </w:rPr>
        <w:t>UECapabilityEnquiry</w:t>
      </w:r>
      <w:bookmarkEnd w:id="1040"/>
      <w:bookmarkEnd w:id="104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042" w:name="_Toc60777130"/>
      <w:bookmarkStart w:id="1043" w:name="_Toc156130253"/>
      <w:r w:rsidRPr="0095250E">
        <w:t>–</w:t>
      </w:r>
      <w:r w:rsidRPr="0095250E">
        <w:tab/>
      </w:r>
      <w:r w:rsidRPr="0095250E">
        <w:rPr>
          <w:i/>
        </w:rPr>
        <w:t>UECapabilityInformation</w:t>
      </w:r>
      <w:bookmarkEnd w:id="1042"/>
      <w:bookmarkEnd w:id="104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044" w:name="_Toc60777131"/>
      <w:bookmarkStart w:id="1045" w:name="_Toc156130254"/>
      <w:r w:rsidRPr="0095250E">
        <w:t>–</w:t>
      </w:r>
      <w:r w:rsidRPr="0095250E">
        <w:tab/>
      </w:r>
      <w:r w:rsidRPr="0095250E">
        <w:rPr>
          <w:i/>
        </w:rPr>
        <w:t>UEInformationRequest</w:t>
      </w:r>
      <w:bookmarkEnd w:id="1044"/>
      <w:bookmarkEnd w:id="104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046" w:name="_Toc60777132"/>
      <w:bookmarkStart w:id="1047" w:name="_Toc156130255"/>
      <w:r w:rsidRPr="0095250E">
        <w:t>–</w:t>
      </w:r>
      <w:r w:rsidRPr="0095250E">
        <w:tab/>
      </w:r>
      <w:r w:rsidRPr="0095250E">
        <w:rPr>
          <w:i/>
        </w:rPr>
        <w:t>UEInformationResponse</w:t>
      </w:r>
      <w:bookmarkEnd w:id="1046"/>
      <w:bookmarkEnd w:id="104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048" w:name="OLE_LINK19"/>
      <w:r w:rsidRPr="0095250E">
        <w:rPr>
          <w:rFonts w:eastAsia="DengXian"/>
        </w:rPr>
        <w:t>maxCEFReport-r17</w:t>
      </w:r>
      <w:bookmarkEnd w:id="1048"/>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E87400">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E87400">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049" w:name="_Toc156130256"/>
      <w:r w:rsidRPr="0095250E">
        <w:t>–</w:t>
      </w:r>
      <w:r w:rsidRPr="0095250E">
        <w:tab/>
      </w:r>
      <w:r w:rsidRPr="0095250E">
        <w:rPr>
          <w:i/>
        </w:rPr>
        <w:t>UEPositioningAssistanceInfo</w:t>
      </w:r>
      <w:bookmarkEnd w:id="104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50" w:name="_Hlk95214035"/>
      <w:r w:rsidR="00893D04" w:rsidRPr="0095250E">
        <w:t>maxNrOfTxTEGReport</w:t>
      </w:r>
      <w:r w:rsidRPr="0095250E">
        <w:t>-r17</w:t>
      </w:r>
      <w:bookmarkEnd w:id="105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051" w:name="_Toc60777133"/>
      <w:bookmarkStart w:id="1052" w:name="_Toc156130257"/>
      <w:r w:rsidRPr="0095250E">
        <w:t>–</w:t>
      </w:r>
      <w:r w:rsidRPr="0095250E">
        <w:tab/>
      </w:r>
      <w:r w:rsidRPr="0095250E">
        <w:rPr>
          <w:i/>
        </w:rPr>
        <w:t>ULDedicatedMessageSegment</w:t>
      </w:r>
      <w:bookmarkEnd w:id="1051"/>
      <w:bookmarkEnd w:id="105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053" w:name="_Toc60777134"/>
      <w:bookmarkStart w:id="1054" w:name="_Toc156130258"/>
      <w:r w:rsidRPr="0095250E">
        <w:t>–</w:t>
      </w:r>
      <w:r w:rsidRPr="0095250E">
        <w:tab/>
      </w:r>
      <w:r w:rsidRPr="0095250E">
        <w:rPr>
          <w:i/>
        </w:rPr>
        <w:t>ULInformationTransfer</w:t>
      </w:r>
      <w:bookmarkEnd w:id="1053"/>
      <w:bookmarkEnd w:id="105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055" w:name="_Toc60777135"/>
      <w:bookmarkStart w:id="1056" w:name="_Toc156130259"/>
      <w:r w:rsidRPr="0095250E">
        <w:rPr>
          <w:rFonts w:eastAsia="SimSun"/>
        </w:rPr>
        <w:t>–</w:t>
      </w:r>
      <w:r w:rsidRPr="0095250E">
        <w:rPr>
          <w:rFonts w:eastAsia="SimSun"/>
        </w:rPr>
        <w:tab/>
      </w:r>
      <w:r w:rsidRPr="0095250E">
        <w:rPr>
          <w:rFonts w:eastAsia="SimSun"/>
          <w:i/>
          <w:iCs/>
          <w:noProof/>
        </w:rPr>
        <w:t>ULInformationTransferIRAT</w:t>
      </w:r>
      <w:bookmarkEnd w:id="1055"/>
      <w:bookmarkEnd w:id="105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057" w:name="_Toc60777136"/>
      <w:bookmarkStart w:id="1058" w:name="_Toc156130260"/>
      <w:r w:rsidRPr="0095250E">
        <w:rPr>
          <w:i/>
          <w:iCs/>
        </w:rPr>
        <w:t>–</w:t>
      </w:r>
      <w:r w:rsidRPr="0095250E">
        <w:rPr>
          <w:i/>
          <w:iCs/>
        </w:rPr>
        <w:tab/>
      </w:r>
      <w:r w:rsidRPr="0095250E">
        <w:rPr>
          <w:i/>
          <w:iCs/>
          <w:noProof/>
        </w:rPr>
        <w:t>ULInformationTransferMRDC</w:t>
      </w:r>
      <w:bookmarkEnd w:id="1057"/>
      <w:bookmarkEnd w:id="105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059" w:name="_Toc60777137"/>
      <w:bookmarkStart w:id="1060" w:name="_Toc156130261"/>
      <w:r w:rsidRPr="0095250E">
        <w:t>6.3</w:t>
      </w:r>
      <w:r w:rsidRPr="0095250E">
        <w:tab/>
        <w:t>RRC information elements</w:t>
      </w:r>
      <w:bookmarkEnd w:id="1059"/>
      <w:bookmarkEnd w:id="1060"/>
    </w:p>
    <w:p w14:paraId="13A836B1" w14:textId="77777777" w:rsidR="00394471" w:rsidRPr="0095250E" w:rsidRDefault="00394471" w:rsidP="00394471">
      <w:pPr>
        <w:pStyle w:val="Heading3"/>
      </w:pPr>
      <w:bookmarkStart w:id="1061" w:name="_Toc60777138"/>
      <w:bookmarkStart w:id="1062" w:name="_Toc156130262"/>
      <w:r w:rsidRPr="0095250E">
        <w:t>6.3.0</w:t>
      </w:r>
      <w:r w:rsidRPr="0095250E">
        <w:tab/>
        <w:t>Parameterized types</w:t>
      </w:r>
      <w:bookmarkEnd w:id="1061"/>
      <w:bookmarkEnd w:id="1062"/>
    </w:p>
    <w:p w14:paraId="3746D5D4" w14:textId="77777777" w:rsidR="00394471" w:rsidRPr="0095250E" w:rsidRDefault="00394471" w:rsidP="00394471">
      <w:pPr>
        <w:pStyle w:val="Heading4"/>
      </w:pPr>
      <w:bookmarkStart w:id="1063" w:name="_Toc60777139"/>
      <w:bookmarkStart w:id="1064" w:name="_Toc156130263"/>
      <w:r w:rsidRPr="0095250E">
        <w:t>–</w:t>
      </w:r>
      <w:r w:rsidRPr="0095250E">
        <w:tab/>
      </w:r>
      <w:r w:rsidRPr="0095250E">
        <w:rPr>
          <w:i/>
        </w:rPr>
        <w:t>SetupRelease</w:t>
      </w:r>
      <w:bookmarkEnd w:id="1063"/>
      <w:bookmarkEnd w:id="106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065" w:name="_Toc60777140"/>
      <w:bookmarkStart w:id="1066" w:name="_Toc156130264"/>
      <w:r w:rsidRPr="0095250E">
        <w:t>6.3.1</w:t>
      </w:r>
      <w:r w:rsidRPr="0095250E">
        <w:tab/>
        <w:t>System information blocks</w:t>
      </w:r>
      <w:bookmarkEnd w:id="1065"/>
      <w:bookmarkEnd w:id="1066"/>
    </w:p>
    <w:p w14:paraId="6A1ED73F" w14:textId="77777777" w:rsidR="00394471" w:rsidRPr="0095250E" w:rsidRDefault="00394471" w:rsidP="00394471">
      <w:pPr>
        <w:pStyle w:val="Heading4"/>
        <w:rPr>
          <w:rFonts w:eastAsia="SimSun"/>
          <w:i/>
        </w:rPr>
      </w:pPr>
      <w:bookmarkStart w:id="1067" w:name="_Toc60777141"/>
      <w:bookmarkStart w:id="1068" w:name="_Toc156130265"/>
      <w:r w:rsidRPr="0095250E">
        <w:rPr>
          <w:rFonts w:eastAsia="SimSun"/>
        </w:rPr>
        <w:t>–</w:t>
      </w:r>
      <w:r w:rsidRPr="0095250E">
        <w:rPr>
          <w:rFonts w:eastAsia="SimSun"/>
        </w:rPr>
        <w:tab/>
      </w:r>
      <w:r w:rsidRPr="0095250E">
        <w:rPr>
          <w:rFonts w:eastAsia="SimSun"/>
          <w:i/>
        </w:rPr>
        <w:t>SIB2</w:t>
      </w:r>
      <w:bookmarkEnd w:id="1067"/>
      <w:bookmarkEnd w:id="106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069" w:name="_Toc60777142"/>
      <w:bookmarkStart w:id="1070" w:name="_Toc156130266"/>
      <w:r w:rsidRPr="0095250E">
        <w:rPr>
          <w:rFonts w:eastAsia="SimSun"/>
        </w:rPr>
        <w:t>–</w:t>
      </w:r>
      <w:r w:rsidRPr="0095250E">
        <w:rPr>
          <w:rFonts w:eastAsia="SimSun"/>
        </w:rPr>
        <w:tab/>
      </w:r>
      <w:r w:rsidRPr="0095250E">
        <w:rPr>
          <w:rFonts w:eastAsia="SimSun"/>
          <w:i/>
        </w:rPr>
        <w:t>SIB3</w:t>
      </w:r>
      <w:bookmarkEnd w:id="1069"/>
      <w:bookmarkEnd w:id="107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071" w:name="_Toc60777143"/>
      <w:bookmarkStart w:id="1072" w:name="_Toc156130267"/>
      <w:r w:rsidRPr="0095250E">
        <w:rPr>
          <w:rFonts w:eastAsia="SimSun"/>
        </w:rPr>
        <w:t>–</w:t>
      </w:r>
      <w:r w:rsidRPr="0095250E">
        <w:rPr>
          <w:rFonts w:eastAsia="SimSun"/>
        </w:rPr>
        <w:tab/>
      </w:r>
      <w:r w:rsidRPr="0095250E">
        <w:rPr>
          <w:rFonts w:eastAsia="SimSun"/>
          <w:i/>
          <w:noProof/>
        </w:rPr>
        <w:t>SIB4</w:t>
      </w:r>
      <w:bookmarkEnd w:id="1071"/>
      <w:bookmarkEnd w:id="107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73" w:name="_Hlk134757151"/>
            <w:r w:rsidRPr="0095250E">
              <w:rPr>
                <w:b/>
                <w:bCs/>
                <w:i/>
                <w:lang w:eastAsia="en-GB"/>
              </w:rPr>
              <w:t>eRedCapAccessAllowed</w:t>
            </w:r>
            <w:bookmarkEnd w:id="107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074" w:name="_Toc60777144"/>
      <w:bookmarkStart w:id="1075" w:name="_Toc156130268"/>
      <w:r w:rsidRPr="0095250E">
        <w:rPr>
          <w:rFonts w:eastAsia="SimSun"/>
        </w:rPr>
        <w:t>–</w:t>
      </w:r>
      <w:r w:rsidRPr="0095250E">
        <w:rPr>
          <w:rFonts w:eastAsia="SimSun"/>
        </w:rPr>
        <w:tab/>
      </w:r>
      <w:r w:rsidRPr="0095250E">
        <w:rPr>
          <w:rFonts w:eastAsia="SimSun"/>
          <w:i/>
          <w:noProof/>
        </w:rPr>
        <w:t>SIB5</w:t>
      </w:r>
      <w:bookmarkEnd w:id="1074"/>
      <w:bookmarkEnd w:id="107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076" w:name="_Toc60777145"/>
      <w:bookmarkStart w:id="1077" w:name="_Toc156130269"/>
      <w:r w:rsidRPr="0095250E">
        <w:rPr>
          <w:rFonts w:eastAsia="SimSun"/>
          <w:i/>
        </w:rPr>
        <w:t>–</w:t>
      </w:r>
      <w:r w:rsidRPr="0095250E">
        <w:rPr>
          <w:rFonts w:eastAsia="SimSun"/>
          <w:i/>
        </w:rPr>
        <w:tab/>
      </w:r>
      <w:r w:rsidRPr="0095250E">
        <w:rPr>
          <w:rFonts w:eastAsia="SimSun"/>
          <w:i/>
          <w:noProof/>
        </w:rPr>
        <w:t>SIB6</w:t>
      </w:r>
      <w:bookmarkEnd w:id="1076"/>
      <w:bookmarkEnd w:id="107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078" w:name="_Toc60777146"/>
      <w:bookmarkStart w:id="1079" w:name="_Toc156130270"/>
      <w:r w:rsidRPr="0095250E">
        <w:rPr>
          <w:rFonts w:eastAsia="SimSun"/>
          <w:i/>
        </w:rPr>
        <w:t>–</w:t>
      </w:r>
      <w:r w:rsidRPr="0095250E">
        <w:rPr>
          <w:rFonts w:eastAsia="SimSun"/>
          <w:i/>
        </w:rPr>
        <w:tab/>
      </w:r>
      <w:r w:rsidRPr="0095250E">
        <w:rPr>
          <w:rFonts w:eastAsia="SimSun"/>
          <w:i/>
          <w:noProof/>
        </w:rPr>
        <w:t>SIB7</w:t>
      </w:r>
      <w:bookmarkEnd w:id="1078"/>
      <w:bookmarkEnd w:id="107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080" w:name="_Toc60777147"/>
      <w:bookmarkStart w:id="1081" w:name="_Toc156130271"/>
      <w:r w:rsidRPr="0095250E">
        <w:rPr>
          <w:rFonts w:eastAsia="SimSun"/>
          <w:i/>
        </w:rPr>
        <w:t>–</w:t>
      </w:r>
      <w:r w:rsidRPr="0095250E">
        <w:rPr>
          <w:rFonts w:eastAsia="SimSun"/>
          <w:i/>
        </w:rPr>
        <w:tab/>
      </w:r>
      <w:r w:rsidRPr="0095250E">
        <w:rPr>
          <w:rFonts w:eastAsia="SimSun"/>
          <w:i/>
          <w:noProof/>
        </w:rPr>
        <w:t>SIB8</w:t>
      </w:r>
      <w:bookmarkEnd w:id="1080"/>
      <w:bookmarkEnd w:id="108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082" w:name="_Toc60777148"/>
      <w:bookmarkStart w:id="1083" w:name="_Toc156130272"/>
      <w:r w:rsidRPr="0095250E">
        <w:rPr>
          <w:rFonts w:eastAsia="SimSun"/>
        </w:rPr>
        <w:t>–</w:t>
      </w:r>
      <w:r w:rsidRPr="0095250E">
        <w:rPr>
          <w:rFonts w:eastAsia="SimSun"/>
        </w:rPr>
        <w:tab/>
      </w:r>
      <w:r w:rsidRPr="0095250E">
        <w:rPr>
          <w:rFonts w:eastAsia="SimSun"/>
          <w:i/>
          <w:noProof/>
        </w:rPr>
        <w:t>SIB9</w:t>
      </w:r>
      <w:bookmarkEnd w:id="1082"/>
      <w:bookmarkEnd w:id="108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084" w:name="_Toc60777149"/>
      <w:bookmarkStart w:id="1085" w:name="_Toc156130273"/>
      <w:r w:rsidRPr="0095250E">
        <w:t>–</w:t>
      </w:r>
      <w:r w:rsidRPr="0095250E">
        <w:tab/>
      </w:r>
      <w:r w:rsidRPr="0095250E">
        <w:rPr>
          <w:i/>
          <w:iCs/>
          <w:lang w:eastAsia="x-none"/>
        </w:rPr>
        <w:t>SIB10</w:t>
      </w:r>
      <w:bookmarkEnd w:id="1084"/>
      <w:bookmarkEnd w:id="108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086" w:name="_Toc60777150"/>
      <w:bookmarkStart w:id="1087" w:name="_Toc156130274"/>
      <w:r w:rsidRPr="0095250E">
        <w:rPr>
          <w:rFonts w:eastAsia="SimSun"/>
        </w:rPr>
        <w:t>–</w:t>
      </w:r>
      <w:r w:rsidRPr="0095250E">
        <w:rPr>
          <w:rFonts w:eastAsia="SimSun"/>
        </w:rPr>
        <w:tab/>
      </w:r>
      <w:r w:rsidRPr="0095250E">
        <w:rPr>
          <w:rFonts w:eastAsia="SimSun"/>
          <w:i/>
          <w:iCs/>
          <w:noProof/>
          <w:lang w:eastAsia="x-none"/>
        </w:rPr>
        <w:t>SIB11</w:t>
      </w:r>
      <w:bookmarkEnd w:id="1086"/>
      <w:bookmarkEnd w:id="108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088" w:name="_Toc60777151"/>
      <w:bookmarkStart w:id="1089" w:name="_Toc156130275"/>
      <w:r w:rsidRPr="0095250E">
        <w:t>–</w:t>
      </w:r>
      <w:r w:rsidRPr="0095250E">
        <w:tab/>
      </w:r>
      <w:r w:rsidRPr="0095250E">
        <w:rPr>
          <w:i/>
          <w:iCs/>
          <w:noProof/>
        </w:rPr>
        <w:t>SIB</w:t>
      </w:r>
      <w:r w:rsidRPr="0095250E">
        <w:rPr>
          <w:i/>
          <w:iCs/>
          <w:noProof/>
          <w:lang w:eastAsia="zh-CN"/>
        </w:rPr>
        <w:t>12</w:t>
      </w:r>
      <w:bookmarkEnd w:id="1088"/>
      <w:bookmarkEnd w:id="108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90" w:name="OLE_LINK70"/>
      <w:bookmarkStart w:id="1091" w:name="OLE_LINK71"/>
      <w:r w:rsidRPr="0095250E">
        <w:t xml:space="preserve">::=   </w:t>
      </w:r>
      <w:bookmarkEnd w:id="1090"/>
      <w:bookmarkEnd w:id="109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092" w:name="_Toc60777152"/>
      <w:bookmarkStart w:id="1093" w:name="_Toc156130276"/>
      <w:r w:rsidRPr="0095250E">
        <w:t>–</w:t>
      </w:r>
      <w:r w:rsidRPr="0095250E">
        <w:tab/>
      </w:r>
      <w:r w:rsidRPr="0095250E">
        <w:rPr>
          <w:i/>
          <w:iCs/>
          <w:noProof/>
        </w:rPr>
        <w:t>SIB</w:t>
      </w:r>
      <w:r w:rsidRPr="0095250E">
        <w:rPr>
          <w:i/>
          <w:iCs/>
          <w:noProof/>
          <w:lang w:eastAsia="zh-CN"/>
        </w:rPr>
        <w:t>13</w:t>
      </w:r>
      <w:bookmarkEnd w:id="1092"/>
      <w:bookmarkEnd w:id="109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094" w:name="_Toc60777153"/>
      <w:bookmarkStart w:id="1095" w:name="_Toc156130277"/>
      <w:r w:rsidRPr="0095250E">
        <w:t>–</w:t>
      </w:r>
      <w:r w:rsidRPr="0095250E">
        <w:tab/>
      </w:r>
      <w:r w:rsidRPr="0095250E">
        <w:rPr>
          <w:i/>
          <w:iCs/>
          <w:noProof/>
        </w:rPr>
        <w:t>SIB</w:t>
      </w:r>
      <w:r w:rsidRPr="0095250E">
        <w:rPr>
          <w:i/>
          <w:iCs/>
          <w:noProof/>
          <w:lang w:eastAsia="zh-CN"/>
        </w:rPr>
        <w:t>14</w:t>
      </w:r>
      <w:bookmarkEnd w:id="1094"/>
      <w:bookmarkEnd w:id="109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096" w:name="_Toc156130278"/>
      <w:r w:rsidRPr="0095250E">
        <w:t>–</w:t>
      </w:r>
      <w:r w:rsidRPr="0095250E">
        <w:tab/>
      </w:r>
      <w:r w:rsidRPr="0095250E">
        <w:rPr>
          <w:i/>
          <w:iCs/>
          <w:noProof/>
        </w:rPr>
        <w:t>SIB</w:t>
      </w:r>
      <w:r w:rsidRPr="0095250E">
        <w:rPr>
          <w:i/>
          <w:iCs/>
          <w:noProof/>
          <w:lang w:eastAsia="zh-CN"/>
        </w:rPr>
        <w:t>15</w:t>
      </w:r>
      <w:bookmarkEnd w:id="109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097" w:name="_Toc156130279"/>
      <w:r w:rsidRPr="0095250E">
        <w:t>–</w:t>
      </w:r>
      <w:r w:rsidRPr="0095250E">
        <w:tab/>
      </w:r>
      <w:r w:rsidRPr="0095250E">
        <w:rPr>
          <w:i/>
          <w:iCs/>
        </w:rPr>
        <w:t>SIB16</w:t>
      </w:r>
      <w:bookmarkEnd w:id="109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098" w:name="_Toc156130280"/>
      <w:bookmarkStart w:id="1099" w:name="_Hlk92653127"/>
      <w:r w:rsidRPr="0095250E">
        <w:t>–</w:t>
      </w:r>
      <w:r w:rsidRPr="0095250E">
        <w:tab/>
      </w:r>
      <w:r w:rsidR="00B512AA" w:rsidRPr="0095250E">
        <w:rPr>
          <w:i/>
          <w:iCs/>
          <w:noProof/>
        </w:rPr>
        <w:t>SIB17</w:t>
      </w:r>
      <w:bookmarkEnd w:id="1098"/>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099"/>
    </w:tbl>
    <w:p w14:paraId="329B9096" w14:textId="24AC5DE2" w:rsidR="00B623BD" w:rsidRPr="0095250E" w:rsidRDefault="00B623BD" w:rsidP="00394471"/>
    <w:p w14:paraId="69FB3CAA" w14:textId="67BF13E9" w:rsidR="005F220E" w:rsidRPr="0095250E" w:rsidRDefault="005F220E" w:rsidP="005F220E">
      <w:pPr>
        <w:pStyle w:val="Heading4"/>
      </w:pPr>
      <w:bookmarkStart w:id="1100" w:name="_Toc156130281"/>
      <w:r w:rsidRPr="0095250E">
        <w:t>–</w:t>
      </w:r>
      <w:r w:rsidRPr="0095250E">
        <w:tab/>
      </w:r>
      <w:r w:rsidR="00963CB0" w:rsidRPr="0095250E">
        <w:rPr>
          <w:i/>
          <w:iCs/>
          <w:lang w:eastAsia="x-none"/>
        </w:rPr>
        <w:t>SIB18</w:t>
      </w:r>
      <w:bookmarkEnd w:id="110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101" w:name="_Toc156130282"/>
      <w:r w:rsidRPr="0095250E">
        <w:rPr>
          <w:i/>
          <w:iCs/>
        </w:rPr>
        <w:t>–</w:t>
      </w:r>
      <w:r w:rsidRPr="0095250E">
        <w:rPr>
          <w:i/>
          <w:iCs/>
        </w:rPr>
        <w:tab/>
        <w:t>SIB19</w:t>
      </w:r>
      <w:bookmarkEnd w:id="110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102" w:name="OLE_LINK144"/>
      <w:bookmarkStart w:id="1103" w:name="OLE_LINK143"/>
      <w:bookmarkStart w:id="1104" w:name="OLE_LINK145"/>
      <w:r w:rsidRPr="0095250E">
        <w:t>ntn-Config</w:t>
      </w:r>
      <w:bookmarkEnd w:id="1102"/>
      <w:bookmarkEnd w:id="1103"/>
      <w:bookmarkEnd w:id="110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105" w:name="_Hlk94000021"/>
      <w:r w:rsidRPr="0095250E">
        <w:t xml:space="preserve">ReferenceLocation-r17                           </w:t>
      </w:r>
      <w:bookmarkEnd w:id="110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106" w:name="_Toc46483493"/>
      <w:bookmarkStart w:id="1107" w:name="_Toc20487262"/>
      <w:bookmarkStart w:id="1108" w:name="_Toc29343696"/>
      <w:bookmarkStart w:id="1109" w:name="_Toc36846760"/>
      <w:bookmarkStart w:id="1110" w:name="_Toc36939413"/>
      <w:bookmarkStart w:id="1111" w:name="_Toc46482259"/>
      <w:bookmarkStart w:id="1112" w:name="_Toc29342557"/>
      <w:bookmarkStart w:id="1113" w:name="_Toc36810396"/>
      <w:bookmarkStart w:id="1114" w:name="_Toc36566958"/>
      <w:bookmarkStart w:id="1115" w:name="_Toc46481025"/>
      <w:bookmarkStart w:id="1116" w:name="_Toc37082393"/>
      <w:bookmarkStart w:id="1117" w:name="_Toc156130283"/>
      <w:r w:rsidRPr="0095250E">
        <w:rPr>
          <w:noProof/>
          <w:lang w:eastAsia="zh-CN"/>
        </w:rPr>
        <w:t>–</w:t>
      </w:r>
      <w:r w:rsidRPr="0095250E">
        <w:rPr>
          <w:noProof/>
          <w:lang w:eastAsia="zh-CN"/>
        </w:rPr>
        <w:tab/>
      </w:r>
      <w:r w:rsidRPr="0095250E">
        <w:rPr>
          <w:i/>
          <w:noProof/>
          <w:lang w:eastAsia="zh-CN"/>
        </w:rPr>
        <w:t>SIB</w:t>
      </w:r>
      <w:bookmarkEnd w:id="1106"/>
      <w:bookmarkEnd w:id="1107"/>
      <w:bookmarkEnd w:id="1108"/>
      <w:bookmarkEnd w:id="1109"/>
      <w:bookmarkEnd w:id="1110"/>
      <w:bookmarkEnd w:id="1111"/>
      <w:bookmarkEnd w:id="1112"/>
      <w:bookmarkEnd w:id="1113"/>
      <w:bookmarkEnd w:id="1114"/>
      <w:bookmarkEnd w:id="1115"/>
      <w:bookmarkEnd w:id="1116"/>
      <w:r w:rsidRPr="0095250E">
        <w:rPr>
          <w:i/>
          <w:noProof/>
          <w:lang w:eastAsia="zh-CN"/>
        </w:rPr>
        <w:t>20</w:t>
      </w:r>
      <w:bookmarkEnd w:id="111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118" w:name="_Toc156130284"/>
      <w:r w:rsidRPr="0095250E">
        <w:t>–</w:t>
      </w:r>
      <w:r w:rsidRPr="0095250E">
        <w:tab/>
      </w:r>
      <w:r w:rsidRPr="0095250E">
        <w:rPr>
          <w:i/>
          <w:noProof/>
          <w:lang w:eastAsia="zh-CN"/>
        </w:rPr>
        <w:t>SIB21</w:t>
      </w:r>
      <w:bookmarkEnd w:id="111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119" w:name="_Toc156130285"/>
      <w:r w:rsidRPr="0095250E">
        <w:t>–</w:t>
      </w:r>
      <w:r w:rsidRPr="0095250E">
        <w:tab/>
      </w:r>
      <w:r w:rsidRPr="0095250E">
        <w:rPr>
          <w:i/>
          <w:lang w:eastAsia="zh-CN"/>
        </w:rPr>
        <w:t>SIB22</w:t>
      </w:r>
      <w:bookmarkEnd w:id="111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E87400">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120" w:name="_Toc156130286"/>
      <w:r w:rsidRPr="0095250E">
        <w:t>–</w:t>
      </w:r>
      <w:r w:rsidRPr="0095250E">
        <w:tab/>
      </w:r>
      <w:r w:rsidRPr="0095250E">
        <w:rPr>
          <w:i/>
          <w:iCs/>
          <w:noProof/>
        </w:rPr>
        <w:t>SIB</w:t>
      </w:r>
      <w:r w:rsidRPr="0095250E">
        <w:rPr>
          <w:i/>
          <w:iCs/>
          <w:noProof/>
          <w:lang w:eastAsia="zh-CN"/>
        </w:rPr>
        <w:t>23</w:t>
      </w:r>
      <w:bookmarkEnd w:id="112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121" w:name="_Toc156130287"/>
      <w:r w:rsidRPr="0095250E">
        <w:rPr>
          <w:lang w:eastAsia="zh-CN"/>
        </w:rPr>
        <w:t>–</w:t>
      </w:r>
      <w:r w:rsidRPr="0095250E">
        <w:rPr>
          <w:lang w:eastAsia="zh-CN"/>
        </w:rPr>
        <w:tab/>
      </w:r>
      <w:r w:rsidRPr="0095250E">
        <w:rPr>
          <w:i/>
          <w:lang w:eastAsia="zh-CN"/>
        </w:rPr>
        <w:t>SIB24</w:t>
      </w:r>
      <w:bookmarkEnd w:id="112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0DB62DAD" w:rsidR="00C52FCC" w:rsidRPr="0095250E" w:rsidRDefault="00C52FCC" w:rsidP="0095250E">
      <w:pPr>
        <w:pStyle w:val="PL"/>
      </w:pPr>
      <w:r w:rsidRPr="0095250E">
        <w:t xml:space="preserve">    multicastMCCH-Config-r18       MCCH-Config-r17</w:t>
      </w:r>
      <w:commentRangeStart w:id="1122"/>
      <w:commentRangeStart w:id="1123"/>
      <w:del w:id="1124" w:author="Huawei-post125" w:date="2024-03-05T17:29:00Z">
        <w:r w:rsidRPr="0095250E" w:rsidDel="00707372">
          <w:delText>,</w:delText>
        </w:r>
      </w:del>
      <w:ins w:id="1125" w:author="Huawei-post125" w:date="2024-03-05T17:29:00Z">
        <w:r w:rsidR="00707372">
          <w:t xml:space="preserve">        </w:t>
        </w:r>
        <w:r w:rsidR="00707372" w:rsidRPr="00707372">
          <w:rPr>
            <w:color w:val="993366"/>
          </w:rPr>
          <w:t xml:space="preserve"> </w:t>
        </w:r>
        <w:commentRangeStart w:id="1126"/>
        <w:commentRangeStart w:id="1127"/>
        <w:r w:rsidR="00707372" w:rsidRPr="0095250E">
          <w:rPr>
            <w:color w:val="993366"/>
          </w:rPr>
          <w:t>OPTIONAL</w:t>
        </w:r>
      </w:ins>
      <w:commentRangeEnd w:id="1126"/>
      <w:ins w:id="1128" w:author="Huawei-post125" w:date="2024-03-05T17:40:00Z">
        <w:r w:rsidR="00707372">
          <w:rPr>
            <w:rStyle w:val="CommentReference"/>
            <w:rFonts w:ascii="Times New Roman" w:hAnsi="Times New Roman"/>
            <w:noProof w:val="0"/>
            <w:lang w:eastAsia="ja-JP"/>
          </w:rPr>
          <w:commentReference w:id="1126"/>
        </w:r>
      </w:ins>
      <w:commentRangeEnd w:id="1127"/>
      <w:r w:rsidR="00EE4ADF">
        <w:rPr>
          <w:rStyle w:val="CommentReference"/>
          <w:rFonts w:ascii="Times New Roman" w:hAnsi="Times New Roman"/>
          <w:noProof w:val="0"/>
          <w:lang w:eastAsia="ja-JP"/>
        </w:rPr>
        <w:commentReference w:id="1127"/>
      </w:r>
      <w:ins w:id="1130" w:author="Huawei-post125" w:date="2024-03-05T17:29:00Z">
        <w:r w:rsidR="00707372" w:rsidRPr="0095250E">
          <w:t xml:space="preserve">,  </w:t>
        </w:r>
        <w:r w:rsidR="00707372" w:rsidRPr="0095250E">
          <w:rPr>
            <w:color w:val="808080"/>
          </w:rPr>
          <w:t>-- Need S</w:t>
        </w:r>
      </w:ins>
      <w:commentRangeEnd w:id="1122"/>
      <w:r w:rsidR="00F71B55">
        <w:rPr>
          <w:rStyle w:val="CommentReference"/>
          <w:rFonts w:ascii="Times New Roman" w:hAnsi="Times New Roman"/>
          <w:noProof w:val="0"/>
          <w:lang w:eastAsia="ja-JP"/>
        </w:rPr>
        <w:commentReference w:id="1122"/>
      </w:r>
      <w:commentRangeEnd w:id="1123"/>
      <w:r w:rsidR="00EE4ADF">
        <w:rPr>
          <w:rStyle w:val="CommentReference"/>
          <w:rFonts w:ascii="Times New Roman" w:hAnsi="Times New Roman"/>
          <w:noProof w:val="0"/>
          <w:lang w:eastAsia="ja-JP"/>
        </w:rPr>
        <w:commentReference w:id="1123"/>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31"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32" w:author="Huawei-post125" w:date="2024-03-05T17:31:00Z">
              <w:r w:rsidR="00707372">
                <w:rPr>
                  <w:lang w:eastAsia="en-GB"/>
                </w:rPr>
                <w:t xml:space="preserve">multicast </w:t>
              </w:r>
            </w:ins>
            <w:r w:rsidRPr="0095250E">
              <w:rPr>
                <w:lang w:eastAsia="en-GB"/>
              </w:rPr>
              <w:t>MCCH</w:t>
            </w:r>
            <w:ins w:id="1133"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134" w:name="_Toc156130288"/>
      <w:r w:rsidRPr="0095250E">
        <w:t>–</w:t>
      </w:r>
      <w:r w:rsidRPr="0095250E">
        <w:tab/>
      </w:r>
      <w:r w:rsidRPr="0095250E">
        <w:rPr>
          <w:i/>
          <w:lang w:eastAsia="zh-CN"/>
        </w:rPr>
        <w:t>SIB</w:t>
      </w:r>
      <w:r w:rsidR="00D0230B" w:rsidRPr="0095250E">
        <w:rPr>
          <w:i/>
          <w:lang w:eastAsia="zh-CN"/>
        </w:rPr>
        <w:t>25</w:t>
      </w:r>
      <w:bookmarkEnd w:id="113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135" w:name="_Toc60777154"/>
      <w:bookmarkStart w:id="1136" w:name="_Toc156130289"/>
      <w:r w:rsidRPr="0095250E">
        <w:t>6.3.1a</w:t>
      </w:r>
      <w:r w:rsidRPr="0095250E">
        <w:tab/>
        <w:t>Positioning System information blocks</w:t>
      </w:r>
      <w:bookmarkEnd w:id="1135"/>
      <w:bookmarkEnd w:id="1136"/>
    </w:p>
    <w:p w14:paraId="0A82122F" w14:textId="77777777" w:rsidR="00394471" w:rsidRPr="0095250E" w:rsidRDefault="00394471" w:rsidP="00394471">
      <w:pPr>
        <w:pStyle w:val="Heading4"/>
      </w:pPr>
      <w:bookmarkStart w:id="1137" w:name="_Toc60777155"/>
      <w:bookmarkStart w:id="1138" w:name="_Toc156130290"/>
      <w:r w:rsidRPr="0095250E">
        <w:rPr>
          <w:rFonts w:eastAsia="SimSun"/>
        </w:rPr>
        <w:t>–</w:t>
      </w:r>
      <w:r w:rsidRPr="0095250E">
        <w:rPr>
          <w:rFonts w:eastAsia="SimSun"/>
        </w:rPr>
        <w:tab/>
      </w:r>
      <w:r w:rsidRPr="0095250E">
        <w:rPr>
          <w:i/>
        </w:rPr>
        <w:t>PosSystemInformation-r16-IEs</w:t>
      </w:r>
      <w:bookmarkEnd w:id="1137"/>
      <w:bookmarkEnd w:id="113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139" w:name="_Toc60777156"/>
      <w:bookmarkStart w:id="1140" w:name="_Toc156130291"/>
      <w:r w:rsidRPr="0095250E">
        <w:rPr>
          <w:rFonts w:eastAsia="SimSun"/>
        </w:rPr>
        <w:t>–</w:t>
      </w:r>
      <w:r w:rsidRPr="0095250E">
        <w:rPr>
          <w:rFonts w:eastAsia="SimSun"/>
        </w:rPr>
        <w:tab/>
      </w:r>
      <w:r w:rsidRPr="0095250E">
        <w:rPr>
          <w:rFonts w:eastAsia="SimSun"/>
          <w:i/>
          <w:noProof/>
        </w:rPr>
        <w:t>PosSI-SchedulingInfo</w:t>
      </w:r>
      <w:bookmarkEnd w:id="1139"/>
      <w:bookmarkEnd w:id="114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141" w:name="_Toc60777157"/>
      <w:bookmarkStart w:id="1142" w:name="_Toc156130292"/>
      <w:r w:rsidRPr="0095250E">
        <w:rPr>
          <w:rFonts w:eastAsia="SimSun"/>
        </w:rPr>
        <w:t>–</w:t>
      </w:r>
      <w:r w:rsidRPr="0095250E">
        <w:rPr>
          <w:rFonts w:eastAsia="SimSun"/>
        </w:rPr>
        <w:tab/>
      </w:r>
      <w:r w:rsidRPr="0095250E">
        <w:rPr>
          <w:rFonts w:eastAsia="SimSun"/>
          <w:i/>
          <w:noProof/>
        </w:rPr>
        <w:t>SIBpos</w:t>
      </w:r>
      <w:bookmarkEnd w:id="1141"/>
      <w:bookmarkEnd w:id="114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143" w:name="_Toc60777158"/>
      <w:bookmarkStart w:id="1144" w:name="_Toc156130293"/>
      <w:bookmarkStart w:id="1145" w:name="_Hlk54206873"/>
      <w:r w:rsidRPr="0095250E">
        <w:t>6.3.2</w:t>
      </w:r>
      <w:r w:rsidRPr="0095250E">
        <w:tab/>
        <w:t>Radio resource control information elements</w:t>
      </w:r>
      <w:bookmarkEnd w:id="1143"/>
      <w:bookmarkEnd w:id="1144"/>
    </w:p>
    <w:p w14:paraId="4B3CA0A2" w14:textId="77777777" w:rsidR="00394471" w:rsidRPr="0095250E" w:rsidRDefault="00394471" w:rsidP="00394471">
      <w:pPr>
        <w:pStyle w:val="Heading4"/>
      </w:pPr>
      <w:bookmarkStart w:id="1146" w:name="_Toc60777159"/>
      <w:bookmarkStart w:id="1147" w:name="_Toc156130294"/>
      <w:bookmarkEnd w:id="1145"/>
      <w:r w:rsidRPr="0095250E">
        <w:t>–</w:t>
      </w:r>
      <w:r w:rsidRPr="0095250E">
        <w:tab/>
      </w:r>
      <w:r w:rsidRPr="0095250E">
        <w:rPr>
          <w:i/>
        </w:rPr>
        <w:t>AdditionalSpectrumEmission</w:t>
      </w:r>
      <w:bookmarkEnd w:id="1146"/>
      <w:bookmarkEnd w:id="114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148" w:name="_Toc156130295"/>
      <w:r w:rsidRPr="0095250E">
        <w:t>–</w:t>
      </w:r>
      <w:r w:rsidRPr="0095250E">
        <w:tab/>
      </w:r>
      <w:r w:rsidRPr="0095250E">
        <w:rPr>
          <w:i/>
          <w:iCs/>
        </w:rPr>
        <w:t>AdvancedReceiver-MU-MIMO</w:t>
      </w:r>
      <w:bookmarkEnd w:id="114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149" w:name="_Toc60777160"/>
      <w:bookmarkStart w:id="1150" w:name="_Toc156130296"/>
      <w:r w:rsidRPr="0095250E">
        <w:t>–</w:t>
      </w:r>
      <w:r w:rsidRPr="0095250E">
        <w:tab/>
      </w:r>
      <w:r w:rsidRPr="0095250E">
        <w:rPr>
          <w:i/>
        </w:rPr>
        <w:t>Alpha</w:t>
      </w:r>
      <w:bookmarkEnd w:id="1149"/>
      <w:bookmarkEnd w:id="115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151" w:name="_Toc156130297"/>
      <w:r w:rsidRPr="0095250E">
        <w:t>–</w:t>
      </w:r>
      <w:r w:rsidRPr="0095250E">
        <w:tab/>
      </w:r>
      <w:r w:rsidRPr="0095250E">
        <w:rPr>
          <w:i/>
          <w:iCs/>
        </w:rPr>
        <w:t>Altitude</w:t>
      </w:r>
      <w:bookmarkEnd w:id="115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152" w:name="_Toc60777161"/>
      <w:bookmarkStart w:id="1153" w:name="_Toc156130298"/>
      <w:r w:rsidRPr="0095250E">
        <w:t>–</w:t>
      </w:r>
      <w:r w:rsidRPr="0095250E">
        <w:tab/>
      </w:r>
      <w:r w:rsidRPr="0095250E">
        <w:rPr>
          <w:i/>
        </w:rPr>
        <w:t>AMF-Identifier</w:t>
      </w:r>
      <w:bookmarkEnd w:id="1152"/>
      <w:bookmarkEnd w:id="115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154" w:name="_Toc60777162"/>
      <w:bookmarkStart w:id="1155" w:name="_Toc156130299"/>
      <w:r w:rsidRPr="0095250E">
        <w:t>–</w:t>
      </w:r>
      <w:r w:rsidRPr="0095250E">
        <w:tab/>
      </w:r>
      <w:r w:rsidRPr="0095250E">
        <w:rPr>
          <w:i/>
          <w:noProof/>
        </w:rPr>
        <w:t>ARFCN-ValueEUTRA</w:t>
      </w:r>
      <w:bookmarkEnd w:id="1154"/>
      <w:bookmarkEnd w:id="115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156" w:name="_Toc60777163"/>
      <w:bookmarkStart w:id="1157" w:name="_Toc156130300"/>
      <w:r w:rsidRPr="0095250E">
        <w:t>–</w:t>
      </w:r>
      <w:r w:rsidRPr="0095250E">
        <w:tab/>
      </w:r>
      <w:r w:rsidRPr="0095250E">
        <w:rPr>
          <w:i/>
        </w:rPr>
        <w:t>ARFCN-ValueNR</w:t>
      </w:r>
      <w:bookmarkEnd w:id="1156"/>
      <w:bookmarkEnd w:id="115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158" w:name="_Toc60777164"/>
      <w:bookmarkStart w:id="1159" w:name="_Toc156130301"/>
      <w:r w:rsidRPr="0095250E">
        <w:t>–</w:t>
      </w:r>
      <w:r w:rsidRPr="0095250E">
        <w:tab/>
      </w:r>
      <w:r w:rsidRPr="0095250E">
        <w:rPr>
          <w:i/>
          <w:noProof/>
        </w:rPr>
        <w:t>ARFCN-ValueUTRA-FDD</w:t>
      </w:r>
      <w:bookmarkEnd w:id="1158"/>
      <w:bookmarkEnd w:id="115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160" w:name="_Toc139045645"/>
      <w:bookmarkStart w:id="1161" w:name="_Toc156130302"/>
      <w:r w:rsidRPr="0095250E">
        <w:t>–</w:t>
      </w:r>
      <w:r w:rsidRPr="0095250E">
        <w:tab/>
      </w:r>
      <w:r w:rsidRPr="0095250E">
        <w:rPr>
          <w:rFonts w:eastAsia="SimSun"/>
          <w:i/>
          <w:lang w:eastAsia="zh-CN"/>
        </w:rPr>
        <w:t>ATG</w:t>
      </w:r>
      <w:r w:rsidRPr="0095250E">
        <w:rPr>
          <w:i/>
        </w:rPr>
        <w:t>-Config</w:t>
      </w:r>
      <w:bookmarkEnd w:id="1160"/>
      <w:bookmarkEnd w:id="116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E87400">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E87400">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E87400">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162" w:name="_Toc60777165"/>
      <w:bookmarkStart w:id="1163" w:name="_Toc156130303"/>
      <w:r w:rsidRPr="0095250E">
        <w:t>–</w:t>
      </w:r>
      <w:r w:rsidRPr="0095250E">
        <w:tab/>
      </w:r>
      <w:r w:rsidRPr="0095250E">
        <w:rPr>
          <w:i/>
          <w:iCs/>
        </w:rPr>
        <w:t>AvailabilityCombinationsPerCell</w:t>
      </w:r>
      <w:bookmarkEnd w:id="1162"/>
      <w:bookmarkEnd w:id="116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164" w:name="_Toc60777166"/>
      <w:bookmarkStart w:id="1165" w:name="_Toc156130304"/>
      <w:r w:rsidRPr="0095250E">
        <w:t>–</w:t>
      </w:r>
      <w:r w:rsidRPr="0095250E">
        <w:tab/>
      </w:r>
      <w:r w:rsidRPr="0095250E">
        <w:rPr>
          <w:i/>
        </w:rPr>
        <w:t>AvailabilityIndicator</w:t>
      </w:r>
      <w:bookmarkEnd w:id="1164"/>
      <w:bookmarkEnd w:id="116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166" w:name="_Toc60777167"/>
      <w:bookmarkStart w:id="1167" w:name="_Toc156130305"/>
      <w:r w:rsidRPr="0095250E">
        <w:rPr>
          <w:rFonts w:eastAsia="SimSun"/>
        </w:rPr>
        <w:t>–</w:t>
      </w:r>
      <w:r w:rsidRPr="0095250E">
        <w:rPr>
          <w:rFonts w:eastAsia="SimSun"/>
        </w:rPr>
        <w:tab/>
      </w:r>
      <w:r w:rsidRPr="0095250E">
        <w:rPr>
          <w:rFonts w:eastAsia="SimSun"/>
          <w:i/>
        </w:rPr>
        <w:t>BAP-RoutingID</w:t>
      </w:r>
      <w:bookmarkEnd w:id="1166"/>
      <w:bookmarkEnd w:id="116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168" w:name="_Toc60777168"/>
      <w:bookmarkStart w:id="1169" w:name="_Toc156130306"/>
      <w:r w:rsidRPr="0095250E">
        <w:rPr>
          <w:i/>
        </w:rPr>
        <w:t>–</w:t>
      </w:r>
      <w:r w:rsidRPr="0095250E">
        <w:rPr>
          <w:i/>
        </w:rPr>
        <w:tab/>
        <w:t>BeamFailureRecoveryConfig</w:t>
      </w:r>
      <w:bookmarkEnd w:id="1168"/>
      <w:bookmarkEnd w:id="116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170" w:name="_Toc60777169"/>
      <w:bookmarkStart w:id="1171" w:name="_Toc156130307"/>
      <w:r w:rsidRPr="0095250E">
        <w:rPr>
          <w:i/>
        </w:rPr>
        <w:t>–</w:t>
      </w:r>
      <w:r w:rsidRPr="0095250E">
        <w:rPr>
          <w:i/>
        </w:rPr>
        <w:tab/>
        <w:t>BeamFailureRecovery</w:t>
      </w:r>
      <w:r w:rsidR="00A45783" w:rsidRPr="0095250E">
        <w:rPr>
          <w:i/>
        </w:rPr>
        <w:t>R</w:t>
      </w:r>
      <w:r w:rsidRPr="0095250E">
        <w:rPr>
          <w:i/>
        </w:rPr>
        <w:t>SConfig</w:t>
      </w:r>
      <w:bookmarkEnd w:id="1170"/>
      <w:bookmarkEnd w:id="117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172" w:name="_Toc60777170"/>
      <w:bookmarkStart w:id="1173" w:name="_Toc156130308"/>
      <w:r w:rsidRPr="0095250E">
        <w:t>–</w:t>
      </w:r>
      <w:r w:rsidRPr="0095250E">
        <w:tab/>
      </w:r>
      <w:r w:rsidRPr="0095250E">
        <w:rPr>
          <w:i/>
        </w:rPr>
        <w:t>BetaOffsets</w:t>
      </w:r>
      <w:bookmarkEnd w:id="1172"/>
      <w:bookmarkEnd w:id="117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174" w:name="_Toc156130309"/>
      <w:r w:rsidRPr="0095250E">
        <w:t>–</w:t>
      </w:r>
      <w:r w:rsidRPr="0095250E">
        <w:tab/>
      </w:r>
      <w:r w:rsidRPr="0095250E">
        <w:rPr>
          <w:i/>
        </w:rPr>
        <w:t>BetaOffsetsCrossPri</w:t>
      </w:r>
      <w:bookmarkEnd w:id="117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175" w:name="_Toc60777171"/>
      <w:bookmarkStart w:id="1176" w:name="_Toc156130310"/>
      <w:r w:rsidRPr="0095250E">
        <w:rPr>
          <w:rFonts w:eastAsia="SimSun"/>
        </w:rPr>
        <w:t>–</w:t>
      </w:r>
      <w:r w:rsidRPr="0095250E">
        <w:rPr>
          <w:rFonts w:eastAsia="SimSun"/>
        </w:rPr>
        <w:tab/>
      </w:r>
      <w:r w:rsidRPr="0095250E">
        <w:rPr>
          <w:rFonts w:eastAsia="SimSun"/>
          <w:i/>
        </w:rPr>
        <w:t>BH-LogicalChannelIdentity</w:t>
      </w:r>
      <w:bookmarkEnd w:id="1175"/>
      <w:bookmarkEnd w:id="117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177" w:name="_Toc60777172"/>
      <w:bookmarkStart w:id="1178" w:name="_Toc156130311"/>
      <w:r w:rsidRPr="0095250E">
        <w:rPr>
          <w:rFonts w:eastAsia="SimSun"/>
        </w:rPr>
        <w:t>–</w:t>
      </w:r>
      <w:r w:rsidRPr="0095250E">
        <w:rPr>
          <w:rFonts w:eastAsia="SimSun"/>
        </w:rPr>
        <w:tab/>
      </w:r>
      <w:r w:rsidRPr="0095250E">
        <w:rPr>
          <w:rFonts w:eastAsia="SimSun"/>
          <w:i/>
        </w:rPr>
        <w:t>BH-LogicalChannelIdentity-Ext</w:t>
      </w:r>
      <w:bookmarkEnd w:id="1177"/>
      <w:bookmarkEnd w:id="117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179" w:name="_Toc60777173"/>
      <w:bookmarkStart w:id="1180" w:name="_Toc156130312"/>
      <w:r w:rsidRPr="0095250E">
        <w:rPr>
          <w:rFonts w:eastAsia="SimSun"/>
        </w:rPr>
        <w:t>–</w:t>
      </w:r>
      <w:r w:rsidRPr="0095250E">
        <w:rPr>
          <w:rFonts w:eastAsia="SimSun"/>
        </w:rPr>
        <w:tab/>
      </w:r>
      <w:r w:rsidRPr="0095250E">
        <w:rPr>
          <w:rFonts w:eastAsia="SimSun"/>
          <w:i/>
        </w:rPr>
        <w:t>BH-RLC-ChannelConfig</w:t>
      </w:r>
      <w:bookmarkEnd w:id="1179"/>
      <w:bookmarkEnd w:id="118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181" w:name="_Toc60777174"/>
      <w:bookmarkStart w:id="1182" w:name="_Toc156130313"/>
      <w:r w:rsidRPr="0095250E">
        <w:rPr>
          <w:rFonts w:eastAsia="SimSun"/>
        </w:rPr>
        <w:t>–</w:t>
      </w:r>
      <w:r w:rsidRPr="0095250E">
        <w:rPr>
          <w:rFonts w:eastAsia="SimSun"/>
        </w:rPr>
        <w:tab/>
      </w:r>
      <w:r w:rsidRPr="0095250E">
        <w:rPr>
          <w:rFonts w:eastAsia="SimSun"/>
          <w:i/>
          <w:iCs/>
        </w:rPr>
        <w:t>BH-RLC-ChannelID</w:t>
      </w:r>
      <w:bookmarkEnd w:id="1181"/>
      <w:bookmarkEnd w:id="118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183" w:name="_Toc60777175"/>
      <w:bookmarkStart w:id="1184" w:name="_Toc156130314"/>
      <w:r w:rsidRPr="0095250E">
        <w:t>–</w:t>
      </w:r>
      <w:r w:rsidRPr="0095250E">
        <w:tab/>
      </w:r>
      <w:r w:rsidRPr="0095250E">
        <w:rPr>
          <w:i/>
        </w:rPr>
        <w:t>BSR-Config</w:t>
      </w:r>
      <w:bookmarkEnd w:id="1183"/>
      <w:bookmarkEnd w:id="118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185" w:name="_Toc60777176"/>
      <w:bookmarkStart w:id="1186" w:name="_Toc156130315"/>
      <w:r w:rsidRPr="0095250E">
        <w:t>–</w:t>
      </w:r>
      <w:r w:rsidRPr="0095250E">
        <w:tab/>
      </w:r>
      <w:r w:rsidRPr="0095250E">
        <w:rPr>
          <w:i/>
        </w:rPr>
        <w:t>BWP</w:t>
      </w:r>
      <w:bookmarkEnd w:id="1185"/>
      <w:bookmarkEnd w:id="118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8.5pt;height:21.75pt" o:ole="">
                  <v:imagedata r:id="rId60" o:title=""/>
                </v:shape>
                <o:OLEObject Type="Embed" ProgID="Equation.3" ShapeID="_x0000_i1045" DrawAspect="Content" ObjectID="_1771302114" r:id="rId6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187" w:name="_Toc60777177"/>
      <w:bookmarkStart w:id="1188" w:name="_Toc156130316"/>
      <w:r w:rsidRPr="0095250E">
        <w:t>–</w:t>
      </w:r>
      <w:r w:rsidRPr="0095250E">
        <w:tab/>
      </w:r>
      <w:r w:rsidRPr="0095250E">
        <w:rPr>
          <w:i/>
        </w:rPr>
        <w:t>BWP-Downlink</w:t>
      </w:r>
      <w:bookmarkEnd w:id="1187"/>
      <w:bookmarkEnd w:id="118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189" w:name="_Toc60777178"/>
      <w:bookmarkStart w:id="1190" w:name="_Toc156130317"/>
      <w:r w:rsidRPr="0095250E">
        <w:t>–</w:t>
      </w:r>
      <w:r w:rsidRPr="0095250E">
        <w:tab/>
      </w:r>
      <w:r w:rsidRPr="0095250E">
        <w:rPr>
          <w:i/>
        </w:rPr>
        <w:t>BWP-DownlinkCommon</w:t>
      </w:r>
      <w:bookmarkEnd w:id="1189"/>
      <w:bookmarkEnd w:id="119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191" w:name="_Toc60777179"/>
      <w:bookmarkStart w:id="1192" w:name="_Toc156130318"/>
      <w:r w:rsidRPr="0095250E">
        <w:t>–</w:t>
      </w:r>
      <w:r w:rsidRPr="0095250E">
        <w:tab/>
      </w:r>
      <w:r w:rsidRPr="0095250E">
        <w:rPr>
          <w:i/>
        </w:rPr>
        <w:t>BWP-DownlinkDedicated</w:t>
      </w:r>
      <w:bookmarkEnd w:id="1191"/>
      <w:bookmarkEnd w:id="119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9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9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194" w:name="_Toc60777180"/>
      <w:bookmarkStart w:id="1195" w:name="_Toc156130319"/>
      <w:r w:rsidRPr="0095250E">
        <w:t>–</w:t>
      </w:r>
      <w:r w:rsidRPr="0095250E">
        <w:tab/>
      </w:r>
      <w:r w:rsidRPr="0095250E">
        <w:rPr>
          <w:i/>
        </w:rPr>
        <w:t>BWP-Id</w:t>
      </w:r>
      <w:bookmarkEnd w:id="1194"/>
      <w:bookmarkEnd w:id="119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196" w:name="_Toc60777181"/>
      <w:bookmarkStart w:id="1197" w:name="_Toc156130320"/>
      <w:r w:rsidRPr="0095250E">
        <w:t>–</w:t>
      </w:r>
      <w:r w:rsidRPr="0095250E">
        <w:tab/>
      </w:r>
      <w:r w:rsidRPr="0095250E">
        <w:rPr>
          <w:i/>
        </w:rPr>
        <w:t>BWP-Uplink</w:t>
      </w:r>
      <w:bookmarkEnd w:id="1196"/>
      <w:bookmarkEnd w:id="119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198" w:name="_Toc60777182"/>
      <w:bookmarkStart w:id="1199" w:name="_Toc156130321"/>
      <w:r w:rsidRPr="0095250E">
        <w:t>–</w:t>
      </w:r>
      <w:r w:rsidRPr="0095250E">
        <w:tab/>
      </w:r>
      <w:r w:rsidRPr="0095250E">
        <w:rPr>
          <w:i/>
        </w:rPr>
        <w:t>BWP-UplinkCommon</w:t>
      </w:r>
      <w:bookmarkEnd w:id="1198"/>
      <w:bookmarkEnd w:id="119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200" w:name="OLE_LINK5"/>
            <w:r w:rsidRPr="0095250E">
              <w:rPr>
                <w:i/>
              </w:rPr>
              <w:t>ra-PrioritizationForSlicing</w:t>
            </w:r>
            <w:bookmarkEnd w:id="120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201" w:name="_Toc60777183"/>
      <w:bookmarkStart w:id="1202" w:name="_Toc156130322"/>
      <w:r w:rsidRPr="0095250E">
        <w:t>–</w:t>
      </w:r>
      <w:r w:rsidRPr="0095250E">
        <w:tab/>
      </w:r>
      <w:r w:rsidRPr="0095250E">
        <w:rPr>
          <w:i/>
        </w:rPr>
        <w:t>BWP-UplinkDedicated</w:t>
      </w:r>
      <w:bookmarkEnd w:id="1201"/>
      <w:bookmarkEnd w:id="120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203" w:name="_Toc156130323"/>
      <w:r w:rsidRPr="0095250E">
        <w:rPr>
          <w:i/>
        </w:rPr>
        <w:t>–</w:t>
      </w:r>
      <w:r w:rsidRPr="0095250E">
        <w:rPr>
          <w:i/>
        </w:rPr>
        <w:tab/>
      </w:r>
      <w:r w:rsidRPr="0095250E">
        <w:rPr>
          <w:i/>
          <w:iCs/>
        </w:rPr>
        <w:t>CandidateBeamRS</w:t>
      </w:r>
      <w:bookmarkEnd w:id="120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204" w:name="_Toc156130324"/>
      <w:r w:rsidRPr="0095250E">
        <w:t>–</w:t>
      </w:r>
      <w:r w:rsidRPr="0095250E">
        <w:tab/>
      </w:r>
      <w:r w:rsidRPr="0095250E">
        <w:rPr>
          <w:i/>
        </w:rPr>
        <w:t>CandidateTCI-State</w:t>
      </w:r>
      <w:bookmarkEnd w:id="120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205" w:name="_Toc156130325"/>
      <w:r w:rsidRPr="0095250E">
        <w:t>–</w:t>
      </w:r>
      <w:r w:rsidRPr="0095250E">
        <w:tab/>
      </w:r>
      <w:r w:rsidRPr="0095250E">
        <w:rPr>
          <w:i/>
        </w:rPr>
        <w:t>CandidateTCI-UL-State</w:t>
      </w:r>
      <w:bookmarkEnd w:id="120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206" w:name="_Toc60777184"/>
      <w:bookmarkStart w:id="1207" w:name="_Toc156130326"/>
      <w:r w:rsidRPr="0095250E">
        <w:rPr>
          <w:rFonts w:eastAsia="SimSun"/>
        </w:rPr>
        <w:t>–</w:t>
      </w:r>
      <w:r w:rsidRPr="0095250E">
        <w:rPr>
          <w:rFonts w:eastAsia="SimSun"/>
        </w:rPr>
        <w:tab/>
      </w:r>
      <w:r w:rsidRPr="0095250E">
        <w:rPr>
          <w:rFonts w:eastAsia="SimSun"/>
          <w:i/>
          <w:noProof/>
        </w:rPr>
        <w:t>CellAccessRelatedInfo</w:t>
      </w:r>
      <w:bookmarkEnd w:id="1206"/>
      <w:bookmarkEnd w:id="120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208" w:name="_Toc60777185"/>
      <w:bookmarkStart w:id="1209" w:name="_Toc156130327"/>
      <w:r w:rsidRPr="0095250E">
        <w:rPr>
          <w:i/>
          <w:iCs/>
        </w:rPr>
        <w:t>–</w:t>
      </w:r>
      <w:r w:rsidRPr="0095250E">
        <w:rPr>
          <w:i/>
          <w:iCs/>
        </w:rPr>
        <w:tab/>
      </w:r>
      <w:r w:rsidRPr="0095250E">
        <w:rPr>
          <w:i/>
          <w:iCs/>
          <w:noProof/>
        </w:rPr>
        <w:t>CellAccessRelatedInfo-EUTRA-5GC</w:t>
      </w:r>
      <w:bookmarkEnd w:id="1208"/>
      <w:bookmarkEnd w:id="120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210" w:name="_Toc60777186"/>
      <w:bookmarkStart w:id="1211" w:name="_Toc156130328"/>
      <w:r w:rsidRPr="0095250E">
        <w:rPr>
          <w:i/>
          <w:iCs/>
        </w:rPr>
        <w:t>–</w:t>
      </w:r>
      <w:r w:rsidRPr="0095250E">
        <w:rPr>
          <w:i/>
          <w:iCs/>
        </w:rPr>
        <w:tab/>
      </w:r>
      <w:r w:rsidRPr="0095250E">
        <w:rPr>
          <w:i/>
          <w:iCs/>
          <w:noProof/>
        </w:rPr>
        <w:t>CellAccessRelatedInfo-EUTRA-EPC</w:t>
      </w:r>
      <w:bookmarkEnd w:id="1210"/>
      <w:bookmarkEnd w:id="121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212" w:name="_Toc156130329"/>
      <w:r w:rsidRPr="0095250E">
        <w:t>–</w:t>
      </w:r>
      <w:r w:rsidRPr="0095250E">
        <w:tab/>
      </w:r>
      <w:r w:rsidRPr="0095250E">
        <w:rPr>
          <w:i/>
        </w:rPr>
        <w:t>CellDTXDRX-Config</w:t>
      </w:r>
      <w:bookmarkEnd w:id="121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213" w:name="_Toc60777187"/>
      <w:bookmarkStart w:id="1214" w:name="_Toc156130330"/>
      <w:r w:rsidRPr="0095250E">
        <w:t>–</w:t>
      </w:r>
      <w:r w:rsidRPr="0095250E">
        <w:tab/>
      </w:r>
      <w:r w:rsidRPr="0095250E">
        <w:rPr>
          <w:i/>
        </w:rPr>
        <w:t>CellGroupConfig</w:t>
      </w:r>
      <w:bookmarkEnd w:id="1213"/>
      <w:bookmarkEnd w:id="1214"/>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1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1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216" w:name="_Toc60777188"/>
      <w:bookmarkStart w:id="1217" w:name="_Toc156130331"/>
      <w:r w:rsidRPr="0095250E">
        <w:t>–</w:t>
      </w:r>
      <w:r w:rsidRPr="0095250E">
        <w:tab/>
      </w:r>
      <w:r w:rsidRPr="0095250E">
        <w:rPr>
          <w:i/>
        </w:rPr>
        <w:t>CellGroupId</w:t>
      </w:r>
      <w:bookmarkEnd w:id="1216"/>
      <w:bookmarkEnd w:id="121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218" w:name="_Toc60777189"/>
      <w:bookmarkStart w:id="1219" w:name="_Toc156130332"/>
      <w:r w:rsidRPr="0095250E">
        <w:rPr>
          <w:rFonts w:eastAsia="SimSun"/>
        </w:rPr>
        <w:t>–</w:t>
      </w:r>
      <w:r w:rsidRPr="0095250E">
        <w:rPr>
          <w:rFonts w:eastAsia="SimSun"/>
        </w:rPr>
        <w:tab/>
      </w:r>
      <w:r w:rsidRPr="0095250E">
        <w:rPr>
          <w:rFonts w:eastAsia="SimSun"/>
          <w:i/>
          <w:noProof/>
        </w:rPr>
        <w:t>CellIdentity</w:t>
      </w:r>
      <w:bookmarkEnd w:id="1218"/>
      <w:bookmarkEnd w:id="121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220" w:name="_Toc60777190"/>
      <w:bookmarkStart w:id="1221" w:name="_Toc156130333"/>
      <w:r w:rsidRPr="0095250E">
        <w:t>–</w:t>
      </w:r>
      <w:r w:rsidRPr="0095250E">
        <w:tab/>
      </w:r>
      <w:r w:rsidRPr="0095250E">
        <w:rPr>
          <w:i/>
          <w:noProof/>
        </w:rPr>
        <w:t>CellReselectionPriority</w:t>
      </w:r>
      <w:bookmarkEnd w:id="1220"/>
      <w:bookmarkEnd w:id="122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222" w:name="_Toc60777191"/>
      <w:bookmarkStart w:id="1223" w:name="_Toc156130334"/>
      <w:r w:rsidRPr="0095250E">
        <w:t>–</w:t>
      </w:r>
      <w:r w:rsidRPr="0095250E">
        <w:tab/>
      </w:r>
      <w:r w:rsidRPr="0095250E">
        <w:rPr>
          <w:i/>
          <w:noProof/>
        </w:rPr>
        <w:t>CellReselectionSubPriority</w:t>
      </w:r>
      <w:bookmarkEnd w:id="1222"/>
      <w:bookmarkEnd w:id="122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224" w:name="_Toc156130335"/>
      <w:r w:rsidRPr="0095250E">
        <w:t>–</w:t>
      </w:r>
      <w:r w:rsidRPr="0095250E">
        <w:tab/>
      </w:r>
      <w:r w:rsidRPr="0095250E">
        <w:rPr>
          <w:i/>
          <w:noProof/>
        </w:rPr>
        <w:t>CFR-ConfigMulticast</w:t>
      </w:r>
      <w:bookmarkEnd w:id="122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225" w:name="_Toc60777192"/>
      <w:bookmarkStart w:id="1226" w:name="_Toc156130336"/>
      <w:r w:rsidRPr="0095250E">
        <w:rPr>
          <w:i/>
          <w:iCs/>
        </w:rPr>
        <w:t>–</w:t>
      </w:r>
      <w:r w:rsidRPr="0095250E">
        <w:rPr>
          <w:i/>
          <w:iCs/>
        </w:rPr>
        <w:tab/>
      </w:r>
      <w:r w:rsidRPr="0095250E">
        <w:rPr>
          <w:i/>
          <w:iCs/>
          <w:noProof/>
        </w:rPr>
        <w:t>CGI-InfoEUTRA</w:t>
      </w:r>
      <w:bookmarkEnd w:id="1225"/>
      <w:bookmarkEnd w:id="122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227" w:name="_Toc60777193"/>
      <w:bookmarkStart w:id="1228" w:name="_Toc156130337"/>
      <w:r w:rsidRPr="0095250E">
        <w:rPr>
          <w:i/>
          <w:iCs/>
        </w:rPr>
        <w:t>–</w:t>
      </w:r>
      <w:r w:rsidRPr="0095250E">
        <w:rPr>
          <w:i/>
          <w:iCs/>
        </w:rPr>
        <w:tab/>
        <w:t>CGI-InfoEUTRALogging</w:t>
      </w:r>
      <w:bookmarkEnd w:id="1227"/>
      <w:bookmarkEnd w:id="122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229" w:name="_Toc60777194"/>
      <w:bookmarkStart w:id="1230" w:name="_Toc156130338"/>
      <w:r w:rsidRPr="0095250E">
        <w:rPr>
          <w:i/>
          <w:iCs/>
        </w:rPr>
        <w:t>–</w:t>
      </w:r>
      <w:r w:rsidRPr="0095250E">
        <w:rPr>
          <w:i/>
          <w:iCs/>
        </w:rPr>
        <w:tab/>
      </w:r>
      <w:r w:rsidRPr="0095250E">
        <w:rPr>
          <w:i/>
          <w:iCs/>
          <w:noProof/>
        </w:rPr>
        <w:t>CGI-InfoNR</w:t>
      </w:r>
      <w:bookmarkEnd w:id="1229"/>
      <w:bookmarkEnd w:id="123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231" w:name="_Toc60777195"/>
      <w:bookmarkStart w:id="1232" w:name="_Toc156130339"/>
      <w:r w:rsidRPr="0095250E">
        <w:rPr>
          <w:rFonts w:eastAsia="SimSun"/>
        </w:rPr>
        <w:t>–</w:t>
      </w:r>
      <w:r w:rsidRPr="0095250E">
        <w:rPr>
          <w:rFonts w:eastAsia="SimSun"/>
        </w:rPr>
        <w:tab/>
      </w:r>
      <w:r w:rsidRPr="0095250E">
        <w:rPr>
          <w:rFonts w:eastAsia="SimSun"/>
          <w:i/>
        </w:rPr>
        <w:t>CGI-Info-Logging</w:t>
      </w:r>
      <w:bookmarkEnd w:id="1231"/>
      <w:bookmarkEnd w:id="123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233" w:name="_Toc60777196"/>
      <w:bookmarkStart w:id="1234" w:name="_Toc156130340"/>
      <w:r w:rsidRPr="0095250E">
        <w:rPr>
          <w:rFonts w:eastAsia="MS Mincho"/>
        </w:rPr>
        <w:t>–</w:t>
      </w:r>
      <w:r w:rsidRPr="0095250E">
        <w:rPr>
          <w:rFonts w:eastAsia="MS Mincho"/>
        </w:rPr>
        <w:tab/>
      </w:r>
      <w:r w:rsidRPr="0095250E">
        <w:rPr>
          <w:rFonts w:eastAsia="MS Mincho"/>
          <w:i/>
        </w:rPr>
        <w:t>CLI-RSSI-Range</w:t>
      </w:r>
      <w:bookmarkEnd w:id="1233"/>
      <w:bookmarkEnd w:id="123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235" w:name="_Toc156130341"/>
      <w:r w:rsidRPr="0095250E">
        <w:rPr>
          <w:rFonts w:eastAsia="MS Mincho"/>
        </w:rPr>
        <w:t>–</w:t>
      </w:r>
      <w:r w:rsidRPr="0095250E">
        <w:tab/>
      </w:r>
      <w:r w:rsidRPr="0095250E">
        <w:rPr>
          <w:i/>
        </w:rPr>
        <w:t>ClockQualityMetrics</w:t>
      </w:r>
      <w:bookmarkEnd w:id="123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236" w:name="_Toc60777197"/>
      <w:bookmarkStart w:id="1237" w:name="_Toc156130342"/>
      <w:r w:rsidRPr="0095250E">
        <w:t>–</w:t>
      </w:r>
      <w:r w:rsidRPr="0095250E">
        <w:tab/>
      </w:r>
      <w:r w:rsidRPr="0095250E">
        <w:rPr>
          <w:i/>
        </w:rPr>
        <w:t>CodebookConfig</w:t>
      </w:r>
      <w:bookmarkEnd w:id="1236"/>
      <w:bookmarkEnd w:id="123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38" w:name="_Hlk147996006"/>
      <w:r w:rsidRPr="0095250E">
        <w:t>n1-n2-codebookSubsetRestrictionList-r18</w:t>
      </w:r>
      <w:bookmarkEnd w:id="123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3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3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40" w:name="_Hlk146214369"/>
            <w:r w:rsidR="0082551A" w:rsidRPr="0095250E">
              <w:rPr>
                <w:b/>
                <w:i/>
                <w:szCs w:val="22"/>
                <w:lang w:eastAsia="sv-SE"/>
              </w:rPr>
              <w:t>n1-n2-codebookSubsetRestrictionList</w:t>
            </w:r>
            <w:bookmarkEnd w:id="124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241" w:name="_Toc60777198"/>
      <w:bookmarkStart w:id="1242" w:name="_Toc156130343"/>
      <w:r w:rsidRPr="0095250E">
        <w:t>–</w:t>
      </w:r>
      <w:r w:rsidRPr="0095250E">
        <w:tab/>
      </w:r>
      <w:r w:rsidRPr="0095250E">
        <w:rPr>
          <w:i/>
          <w:iCs/>
        </w:rPr>
        <w:t>CommonLocationInfo</w:t>
      </w:r>
      <w:bookmarkEnd w:id="1241"/>
      <w:bookmarkEnd w:id="124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243" w:name="_Toc60777199"/>
      <w:bookmarkStart w:id="1244" w:name="_Toc156130344"/>
      <w:r w:rsidRPr="0095250E">
        <w:rPr>
          <w:i/>
          <w:iCs/>
        </w:rPr>
        <w:t>–</w:t>
      </w:r>
      <w:r w:rsidRPr="0095250E">
        <w:rPr>
          <w:i/>
          <w:iCs/>
        </w:rPr>
        <w:tab/>
      </w:r>
      <w:r w:rsidRPr="0095250E">
        <w:rPr>
          <w:i/>
          <w:iCs/>
          <w:noProof/>
        </w:rPr>
        <w:t>CondReconfigId</w:t>
      </w:r>
      <w:bookmarkEnd w:id="1243"/>
      <w:bookmarkEnd w:id="124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245" w:name="_Toc60777200"/>
      <w:bookmarkStart w:id="1246" w:name="_Toc156130345"/>
      <w:r w:rsidRPr="0095250E">
        <w:rPr>
          <w:i/>
          <w:iCs/>
        </w:rPr>
        <w:t>–</w:t>
      </w:r>
      <w:r w:rsidRPr="0095250E">
        <w:rPr>
          <w:i/>
          <w:iCs/>
        </w:rPr>
        <w:tab/>
      </w:r>
      <w:r w:rsidRPr="0095250E">
        <w:rPr>
          <w:i/>
          <w:iCs/>
          <w:noProof/>
        </w:rPr>
        <w:t>CondReconfigToAddModList</w:t>
      </w:r>
      <w:bookmarkEnd w:id="1245"/>
      <w:bookmarkEnd w:id="124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247" w:name="_Toc60777201"/>
      <w:bookmarkStart w:id="1248" w:name="_Toc156130346"/>
      <w:r w:rsidRPr="0095250E">
        <w:rPr>
          <w:i/>
          <w:iCs/>
        </w:rPr>
        <w:t>–</w:t>
      </w:r>
      <w:r w:rsidRPr="0095250E">
        <w:rPr>
          <w:i/>
          <w:iCs/>
        </w:rPr>
        <w:tab/>
      </w:r>
      <w:r w:rsidRPr="0095250E">
        <w:rPr>
          <w:i/>
          <w:iCs/>
          <w:noProof/>
        </w:rPr>
        <w:t>ConditionalReconfiguration</w:t>
      </w:r>
      <w:bookmarkEnd w:id="1247"/>
      <w:bookmarkEnd w:id="124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249" w:name="_Toc60777202"/>
      <w:bookmarkStart w:id="1250" w:name="_Toc156130347"/>
      <w:r w:rsidRPr="0095250E">
        <w:t>–</w:t>
      </w:r>
      <w:r w:rsidRPr="0095250E">
        <w:tab/>
      </w:r>
      <w:r w:rsidRPr="0095250E">
        <w:rPr>
          <w:i/>
        </w:rPr>
        <w:t>ConfiguredGrantConfig</w:t>
      </w:r>
      <w:bookmarkEnd w:id="1249"/>
      <w:bookmarkEnd w:id="125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5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5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252" w:name="_Toc60777203"/>
      <w:bookmarkStart w:id="1253" w:name="_Toc156130348"/>
      <w:r w:rsidRPr="0095250E">
        <w:t>–</w:t>
      </w:r>
      <w:r w:rsidRPr="0095250E">
        <w:tab/>
      </w:r>
      <w:r w:rsidRPr="0095250E">
        <w:rPr>
          <w:i/>
        </w:rPr>
        <w:t>ConfiguredGrantConfigIndex</w:t>
      </w:r>
      <w:bookmarkEnd w:id="1252"/>
      <w:bookmarkEnd w:id="125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254" w:name="_Toc60777204"/>
      <w:bookmarkStart w:id="1255" w:name="_Toc156130349"/>
      <w:r w:rsidRPr="0095250E">
        <w:t>–</w:t>
      </w:r>
      <w:r w:rsidRPr="0095250E">
        <w:tab/>
      </w:r>
      <w:r w:rsidRPr="0095250E">
        <w:rPr>
          <w:i/>
        </w:rPr>
        <w:t>ConfiguredGrantConfigIndexMAC</w:t>
      </w:r>
      <w:bookmarkEnd w:id="1254"/>
      <w:bookmarkEnd w:id="125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256" w:name="_Toc60777205"/>
      <w:bookmarkStart w:id="1257" w:name="_Toc156130350"/>
      <w:r w:rsidRPr="0095250E">
        <w:t>–</w:t>
      </w:r>
      <w:r w:rsidRPr="0095250E">
        <w:tab/>
      </w:r>
      <w:r w:rsidRPr="0095250E">
        <w:rPr>
          <w:i/>
        </w:rPr>
        <w:t>ConnEstFailureControl</w:t>
      </w:r>
      <w:bookmarkEnd w:id="1256"/>
      <w:bookmarkEnd w:id="125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258" w:name="_Toc60777206"/>
      <w:bookmarkStart w:id="1259" w:name="_Toc156130351"/>
      <w:r w:rsidRPr="0095250E">
        <w:t>–</w:t>
      </w:r>
      <w:r w:rsidRPr="0095250E">
        <w:tab/>
      </w:r>
      <w:r w:rsidRPr="0095250E">
        <w:rPr>
          <w:i/>
        </w:rPr>
        <w:t>ControlResourceSet</w:t>
      </w:r>
      <w:bookmarkEnd w:id="1258"/>
      <w:bookmarkEnd w:id="125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260" w:name="_Toc60777207"/>
      <w:bookmarkStart w:id="1261" w:name="_Toc156130352"/>
      <w:r w:rsidRPr="0095250E">
        <w:t>–</w:t>
      </w:r>
      <w:r w:rsidRPr="0095250E">
        <w:tab/>
      </w:r>
      <w:r w:rsidRPr="0095250E">
        <w:rPr>
          <w:i/>
        </w:rPr>
        <w:t>ControlResourceSetId</w:t>
      </w:r>
      <w:bookmarkEnd w:id="1260"/>
      <w:bookmarkEnd w:id="126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262" w:name="_Toc60777208"/>
      <w:bookmarkStart w:id="1263" w:name="_Toc156130353"/>
      <w:r w:rsidRPr="0095250E">
        <w:t>–</w:t>
      </w:r>
      <w:r w:rsidRPr="0095250E">
        <w:tab/>
      </w:r>
      <w:r w:rsidRPr="0095250E">
        <w:rPr>
          <w:i/>
        </w:rPr>
        <w:t>ControlResourceSetZero</w:t>
      </w:r>
      <w:bookmarkEnd w:id="1262"/>
      <w:bookmarkEnd w:id="126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264" w:name="_Toc60777209"/>
      <w:bookmarkStart w:id="1265" w:name="_Toc156130354"/>
      <w:r w:rsidRPr="0095250E">
        <w:t>–</w:t>
      </w:r>
      <w:r w:rsidRPr="0095250E">
        <w:tab/>
      </w:r>
      <w:r w:rsidRPr="0095250E">
        <w:rPr>
          <w:i/>
          <w:noProof/>
        </w:rPr>
        <w:t>CrossCarrierSchedulingConfig</w:t>
      </w:r>
      <w:bookmarkEnd w:id="1264"/>
      <w:bookmarkEnd w:id="126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266" w:name="_Toc60777210"/>
      <w:bookmarkStart w:id="1267" w:name="_Toc156130355"/>
      <w:r w:rsidRPr="0095250E">
        <w:t>–</w:t>
      </w:r>
      <w:r w:rsidRPr="0095250E">
        <w:tab/>
      </w:r>
      <w:r w:rsidRPr="0095250E">
        <w:rPr>
          <w:i/>
        </w:rPr>
        <w:t>CSI-AperiodicTriggerStateList</w:t>
      </w:r>
      <w:bookmarkEnd w:id="1266"/>
      <w:bookmarkEnd w:id="126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6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6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269" w:name="_Toc60777211"/>
      <w:bookmarkStart w:id="1270" w:name="_Toc156130356"/>
      <w:r w:rsidRPr="0095250E">
        <w:t>–</w:t>
      </w:r>
      <w:r w:rsidRPr="0095250E">
        <w:tab/>
      </w:r>
      <w:r w:rsidRPr="0095250E">
        <w:rPr>
          <w:i/>
        </w:rPr>
        <w:t>CSI-FrequencyOccupation</w:t>
      </w:r>
      <w:bookmarkEnd w:id="1269"/>
      <w:bookmarkEnd w:id="127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271" w:name="_Toc60777212"/>
      <w:bookmarkStart w:id="1272" w:name="_Toc156130357"/>
      <w:r w:rsidRPr="0095250E">
        <w:t>–</w:t>
      </w:r>
      <w:r w:rsidRPr="0095250E">
        <w:tab/>
      </w:r>
      <w:r w:rsidRPr="0095250E">
        <w:rPr>
          <w:i/>
        </w:rPr>
        <w:t>CSI-IM-Resource</w:t>
      </w:r>
      <w:bookmarkEnd w:id="1271"/>
      <w:bookmarkEnd w:id="127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273" w:name="_Toc60777213"/>
      <w:bookmarkStart w:id="1274" w:name="_Toc156130358"/>
      <w:r w:rsidRPr="0095250E">
        <w:t>–</w:t>
      </w:r>
      <w:r w:rsidRPr="0095250E">
        <w:tab/>
      </w:r>
      <w:r w:rsidRPr="0095250E">
        <w:rPr>
          <w:i/>
        </w:rPr>
        <w:t>CSI-IM-ResourceId</w:t>
      </w:r>
      <w:bookmarkEnd w:id="1273"/>
      <w:bookmarkEnd w:id="127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275" w:name="_Toc60777214"/>
      <w:bookmarkStart w:id="1276" w:name="_Toc156130359"/>
      <w:r w:rsidRPr="0095250E">
        <w:t>–</w:t>
      </w:r>
      <w:r w:rsidRPr="0095250E">
        <w:tab/>
      </w:r>
      <w:r w:rsidRPr="0095250E">
        <w:rPr>
          <w:i/>
        </w:rPr>
        <w:t>CSI-IM-ResourceSet</w:t>
      </w:r>
      <w:bookmarkEnd w:id="1275"/>
      <w:bookmarkEnd w:id="127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277" w:name="_Toc60777215"/>
      <w:bookmarkStart w:id="1278" w:name="_Toc156130360"/>
      <w:r w:rsidRPr="0095250E">
        <w:t>–</w:t>
      </w:r>
      <w:r w:rsidRPr="0095250E">
        <w:tab/>
      </w:r>
      <w:r w:rsidRPr="0095250E">
        <w:rPr>
          <w:i/>
        </w:rPr>
        <w:t>CSI-IM-ResourceSetId</w:t>
      </w:r>
      <w:bookmarkEnd w:id="1277"/>
      <w:bookmarkEnd w:id="127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279" w:name="_Toc60777216"/>
      <w:bookmarkStart w:id="1280" w:name="_Toc156130361"/>
      <w:r w:rsidRPr="0095250E">
        <w:t>–</w:t>
      </w:r>
      <w:r w:rsidRPr="0095250E">
        <w:tab/>
      </w:r>
      <w:r w:rsidRPr="0095250E">
        <w:rPr>
          <w:i/>
        </w:rPr>
        <w:t>CSI-MeasConfig</w:t>
      </w:r>
      <w:bookmarkEnd w:id="1279"/>
      <w:bookmarkEnd w:id="128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281" w:name="_Toc60777217"/>
      <w:bookmarkStart w:id="1282" w:name="_Toc156130362"/>
      <w:r w:rsidRPr="0095250E">
        <w:t>–</w:t>
      </w:r>
      <w:r w:rsidRPr="0095250E">
        <w:tab/>
      </w:r>
      <w:r w:rsidRPr="0095250E">
        <w:rPr>
          <w:i/>
        </w:rPr>
        <w:t>CSI-ReportConfig</w:t>
      </w:r>
      <w:bookmarkEnd w:id="1281"/>
      <w:bookmarkEnd w:id="128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283" w:name="_Toc60777218"/>
      <w:bookmarkStart w:id="1284" w:name="_Toc156130363"/>
      <w:r w:rsidRPr="0095250E">
        <w:t>–</w:t>
      </w:r>
      <w:r w:rsidRPr="0095250E">
        <w:tab/>
      </w:r>
      <w:r w:rsidRPr="0095250E">
        <w:rPr>
          <w:i/>
        </w:rPr>
        <w:t>CSI-ReportConfigId</w:t>
      </w:r>
      <w:bookmarkEnd w:id="1283"/>
      <w:bookmarkEnd w:id="128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285" w:name="_Toc156130364"/>
      <w:r w:rsidRPr="0095250E">
        <w:t>–</w:t>
      </w:r>
      <w:r w:rsidRPr="0095250E">
        <w:tab/>
      </w:r>
      <w:r w:rsidRPr="0095250E">
        <w:rPr>
          <w:i/>
        </w:rPr>
        <w:t>CSI-ReportSubConfig</w:t>
      </w:r>
      <w:bookmarkEnd w:id="128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286" w:name="_Toc156130365"/>
      <w:r w:rsidRPr="0095250E">
        <w:t>–</w:t>
      </w:r>
      <w:r w:rsidRPr="0095250E">
        <w:tab/>
      </w:r>
      <w:r w:rsidRPr="0095250E">
        <w:rPr>
          <w:i/>
        </w:rPr>
        <w:t>CSI-ReportSubConfigId</w:t>
      </w:r>
      <w:bookmarkEnd w:id="128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287" w:name="_Toc156130366"/>
      <w:r w:rsidRPr="0095250E">
        <w:t>–</w:t>
      </w:r>
      <w:r w:rsidRPr="0095250E">
        <w:tab/>
      </w:r>
      <w:r w:rsidRPr="0095250E">
        <w:rPr>
          <w:i/>
        </w:rPr>
        <w:t>CSI-ReportSubConfigTriggerList</w:t>
      </w:r>
      <w:bookmarkEnd w:id="128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288" w:name="_Toc60777219"/>
      <w:bookmarkStart w:id="1289" w:name="_Toc156130367"/>
      <w:r w:rsidRPr="0095250E">
        <w:t>–</w:t>
      </w:r>
      <w:r w:rsidRPr="0095250E">
        <w:tab/>
      </w:r>
      <w:r w:rsidRPr="0095250E">
        <w:rPr>
          <w:i/>
        </w:rPr>
        <w:t>CSI-ResourceConfig</w:t>
      </w:r>
      <w:bookmarkEnd w:id="1288"/>
      <w:bookmarkEnd w:id="128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290" w:name="_Toc60777220"/>
      <w:bookmarkStart w:id="1291" w:name="_Toc156130368"/>
      <w:r w:rsidRPr="0095250E">
        <w:t>–</w:t>
      </w:r>
      <w:r w:rsidRPr="0095250E">
        <w:tab/>
      </w:r>
      <w:r w:rsidRPr="0095250E">
        <w:rPr>
          <w:i/>
        </w:rPr>
        <w:t>CSI-ResourceConfigId</w:t>
      </w:r>
      <w:bookmarkEnd w:id="1290"/>
      <w:bookmarkEnd w:id="129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292" w:name="_Toc60777221"/>
      <w:bookmarkStart w:id="1293" w:name="_Toc156130369"/>
      <w:r w:rsidRPr="0095250E">
        <w:t>–</w:t>
      </w:r>
      <w:r w:rsidRPr="0095250E">
        <w:tab/>
      </w:r>
      <w:r w:rsidRPr="0095250E">
        <w:rPr>
          <w:i/>
        </w:rPr>
        <w:t>CSI-ResourcePeriodicityAndOffset</w:t>
      </w:r>
      <w:bookmarkEnd w:id="1292"/>
      <w:bookmarkEnd w:id="129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294" w:name="_Toc60777222"/>
      <w:bookmarkStart w:id="1295" w:name="_Toc156130370"/>
      <w:r w:rsidRPr="0095250E">
        <w:t>–</w:t>
      </w:r>
      <w:r w:rsidRPr="0095250E">
        <w:tab/>
      </w:r>
      <w:r w:rsidRPr="0095250E">
        <w:rPr>
          <w:i/>
        </w:rPr>
        <w:t>CSI-RS-ResourceConfigMobility</w:t>
      </w:r>
      <w:bookmarkEnd w:id="1294"/>
      <w:bookmarkEnd w:id="129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296" w:name="_Toc60777223"/>
      <w:bookmarkStart w:id="1297" w:name="_Toc156130371"/>
      <w:r w:rsidRPr="0095250E">
        <w:t>–</w:t>
      </w:r>
      <w:r w:rsidRPr="0095250E">
        <w:tab/>
      </w:r>
      <w:r w:rsidRPr="0095250E">
        <w:rPr>
          <w:i/>
        </w:rPr>
        <w:t>CSI-RS-ResourceMapping</w:t>
      </w:r>
      <w:bookmarkEnd w:id="1296"/>
      <w:bookmarkEnd w:id="129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298" w:name="_Toc60777224"/>
      <w:bookmarkStart w:id="1299" w:name="_Toc156130372"/>
      <w:r w:rsidRPr="0095250E">
        <w:t>–</w:t>
      </w:r>
      <w:r w:rsidRPr="0095250E">
        <w:tab/>
      </w:r>
      <w:r w:rsidRPr="0095250E">
        <w:rPr>
          <w:i/>
        </w:rPr>
        <w:t>CSI-SemiPersistentOnPUSCH-TriggerStateList</w:t>
      </w:r>
      <w:bookmarkEnd w:id="1298"/>
      <w:bookmarkEnd w:id="129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300" w:name="_Toc60777225"/>
      <w:bookmarkStart w:id="1301" w:name="_Toc156130373"/>
      <w:r w:rsidRPr="0095250E">
        <w:t>–</w:t>
      </w:r>
      <w:r w:rsidRPr="0095250E">
        <w:tab/>
      </w:r>
      <w:r w:rsidRPr="0095250E">
        <w:rPr>
          <w:i/>
        </w:rPr>
        <w:t>CSI-SSB-ResourceSet</w:t>
      </w:r>
      <w:bookmarkEnd w:id="1300"/>
      <w:bookmarkEnd w:id="130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302" w:name="_Toc60777226"/>
      <w:bookmarkStart w:id="1303" w:name="_Toc156130374"/>
      <w:r w:rsidRPr="0095250E">
        <w:t>–</w:t>
      </w:r>
      <w:r w:rsidRPr="0095250E">
        <w:tab/>
      </w:r>
      <w:r w:rsidRPr="0095250E">
        <w:rPr>
          <w:i/>
        </w:rPr>
        <w:t>CSI-SSB-ResourceSetId</w:t>
      </w:r>
      <w:bookmarkEnd w:id="1302"/>
      <w:bookmarkEnd w:id="130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304" w:name="_Toc60777227"/>
      <w:bookmarkStart w:id="1305" w:name="_Toc156130375"/>
      <w:r w:rsidRPr="0095250E">
        <w:t>–</w:t>
      </w:r>
      <w:r w:rsidRPr="0095250E">
        <w:tab/>
      </w:r>
      <w:r w:rsidRPr="0095250E">
        <w:rPr>
          <w:i/>
          <w:noProof/>
        </w:rPr>
        <w:t>DedicatedNAS-Message</w:t>
      </w:r>
      <w:bookmarkEnd w:id="1304"/>
      <w:bookmarkEnd w:id="130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306" w:name="_Toc156130376"/>
      <w:r w:rsidRPr="0095250E">
        <w:t>–</w:t>
      </w:r>
      <w:r w:rsidRPr="0095250E">
        <w:tab/>
      </w:r>
      <w:r w:rsidRPr="0095250E">
        <w:rPr>
          <w:i/>
        </w:rPr>
        <w:t>DL-</w:t>
      </w:r>
      <w:r w:rsidR="00212830" w:rsidRPr="0095250E">
        <w:rPr>
          <w:i/>
        </w:rPr>
        <w:t>PPW-</w:t>
      </w:r>
      <w:r w:rsidRPr="0095250E">
        <w:rPr>
          <w:i/>
        </w:rPr>
        <w:t>PreConfig</w:t>
      </w:r>
      <w:bookmarkEnd w:id="130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307" w:name="_Toc156130377"/>
      <w:r w:rsidRPr="0095250E">
        <w:t>–</w:t>
      </w:r>
      <w:r w:rsidRPr="0095250E">
        <w:tab/>
      </w:r>
      <w:r w:rsidRPr="0095250E">
        <w:rPr>
          <w:i/>
        </w:rPr>
        <w:t>DMRS-BundlingPUCCH-Config</w:t>
      </w:r>
      <w:bookmarkEnd w:id="130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308" w:name="_Toc156130378"/>
      <w:r w:rsidRPr="0095250E">
        <w:t>–</w:t>
      </w:r>
      <w:r w:rsidRPr="0095250E">
        <w:tab/>
      </w:r>
      <w:r w:rsidRPr="0095250E">
        <w:rPr>
          <w:i/>
        </w:rPr>
        <w:t>DMRS-BundlingPUSCH-Config</w:t>
      </w:r>
      <w:bookmarkEnd w:id="130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309" w:name="_Toc60777228"/>
      <w:bookmarkStart w:id="1310" w:name="_Toc156130379"/>
      <w:r w:rsidRPr="0095250E">
        <w:t>–</w:t>
      </w:r>
      <w:r w:rsidRPr="0095250E">
        <w:tab/>
      </w:r>
      <w:r w:rsidRPr="0095250E">
        <w:rPr>
          <w:i/>
        </w:rPr>
        <w:t>DMRS-DownlinkConfig</w:t>
      </w:r>
      <w:bookmarkEnd w:id="1309"/>
      <w:bookmarkEnd w:id="131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311" w:name="_Toc60777229"/>
      <w:bookmarkStart w:id="1312" w:name="_Toc156130380"/>
      <w:r w:rsidRPr="0095250E">
        <w:t>–</w:t>
      </w:r>
      <w:r w:rsidRPr="0095250E">
        <w:tab/>
      </w:r>
      <w:r w:rsidRPr="0095250E">
        <w:rPr>
          <w:i/>
        </w:rPr>
        <w:t>DMRS-UplinkConfig</w:t>
      </w:r>
      <w:bookmarkEnd w:id="1311"/>
      <w:bookmarkEnd w:id="131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313" w:name="_Toc60777230"/>
      <w:bookmarkStart w:id="1314" w:name="_Toc156130381"/>
      <w:r w:rsidRPr="0095250E">
        <w:rPr>
          <w:i/>
          <w:iCs/>
        </w:rPr>
        <w:t>–</w:t>
      </w:r>
      <w:r w:rsidRPr="0095250E">
        <w:rPr>
          <w:i/>
          <w:iCs/>
        </w:rPr>
        <w:tab/>
        <w:t>DownlinkConfigCommon</w:t>
      </w:r>
      <w:bookmarkEnd w:id="1313"/>
      <w:bookmarkEnd w:id="131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315" w:name="_Toc60777231"/>
      <w:bookmarkStart w:id="1316" w:name="_Toc156130382"/>
      <w:r w:rsidRPr="0095250E">
        <w:t>–</w:t>
      </w:r>
      <w:r w:rsidRPr="0095250E">
        <w:tab/>
      </w:r>
      <w:r w:rsidRPr="0095250E">
        <w:rPr>
          <w:i/>
        </w:rPr>
        <w:t>DownlinkConfigCommonSIB</w:t>
      </w:r>
      <w:bookmarkEnd w:id="1315"/>
      <w:bookmarkEnd w:id="131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317" w:name="_Toc60777232"/>
      <w:bookmarkStart w:id="1318" w:name="_Toc156130383"/>
      <w:r w:rsidRPr="0095250E">
        <w:t>–</w:t>
      </w:r>
      <w:r w:rsidRPr="0095250E">
        <w:tab/>
      </w:r>
      <w:r w:rsidRPr="0095250E">
        <w:rPr>
          <w:i/>
        </w:rPr>
        <w:t>DownlinkPreemption</w:t>
      </w:r>
      <w:bookmarkEnd w:id="1317"/>
      <w:bookmarkEnd w:id="131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319" w:name="_Toc60777233"/>
      <w:bookmarkStart w:id="1320" w:name="_Toc156130384"/>
      <w:r w:rsidRPr="0095250E">
        <w:t>–</w:t>
      </w:r>
      <w:r w:rsidRPr="0095250E">
        <w:tab/>
      </w:r>
      <w:r w:rsidRPr="0095250E">
        <w:rPr>
          <w:i/>
          <w:noProof/>
        </w:rPr>
        <w:t>DRB-Identity</w:t>
      </w:r>
      <w:bookmarkEnd w:id="1319"/>
      <w:bookmarkEnd w:id="132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321" w:name="_Toc60777234"/>
      <w:bookmarkStart w:id="1322" w:name="_Toc156130385"/>
      <w:r w:rsidRPr="0095250E">
        <w:t>–</w:t>
      </w:r>
      <w:r w:rsidRPr="0095250E">
        <w:tab/>
      </w:r>
      <w:r w:rsidRPr="0095250E">
        <w:rPr>
          <w:i/>
        </w:rPr>
        <w:t>DRX-Config</w:t>
      </w:r>
      <w:bookmarkEnd w:id="1321"/>
      <w:bookmarkEnd w:id="132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323" w:name="_Toc60777235"/>
      <w:bookmarkStart w:id="1324" w:name="_Toc156130386"/>
      <w:r w:rsidRPr="0095250E">
        <w:t>–</w:t>
      </w:r>
      <w:r w:rsidRPr="0095250E">
        <w:tab/>
      </w:r>
      <w:r w:rsidRPr="0095250E">
        <w:rPr>
          <w:i/>
          <w:iCs/>
        </w:rPr>
        <w:t>DRX-ConfigSecondaryGroup</w:t>
      </w:r>
      <w:bookmarkEnd w:id="1323"/>
      <w:bookmarkEnd w:id="132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325" w:name="_Toc76423521"/>
      <w:bookmarkStart w:id="1326" w:name="_Toc156130387"/>
      <w:r w:rsidRPr="0095250E">
        <w:rPr>
          <w:i/>
        </w:rPr>
        <w:t>–</w:t>
      </w:r>
      <w:r w:rsidRPr="0095250E">
        <w:rPr>
          <w:i/>
        </w:rPr>
        <w:tab/>
        <w:t>DRX-ConfigS</w:t>
      </w:r>
      <w:bookmarkEnd w:id="1325"/>
      <w:r w:rsidRPr="0095250E">
        <w:rPr>
          <w:i/>
        </w:rPr>
        <w:t>L</w:t>
      </w:r>
      <w:bookmarkEnd w:id="132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327" w:name="_Toc156130388"/>
      <w:r w:rsidRPr="0095250E">
        <w:t>–</w:t>
      </w:r>
      <w:r w:rsidRPr="0095250E">
        <w:tab/>
      </w:r>
      <w:r w:rsidRPr="0095250E">
        <w:rPr>
          <w:i/>
          <w:iCs/>
        </w:rPr>
        <w:t>EarlyUL-SyncConfig</w:t>
      </w:r>
      <w:bookmarkEnd w:id="132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28" w:name="_Hlk145429868"/>
      <w:bookmarkStart w:id="1329" w:name="_Hlk145429914"/>
      <w:r w:rsidRPr="0095250E">
        <w:t xml:space="preserve">EarlyUL-SyncConfig-r18 </w:t>
      </w:r>
      <w:bookmarkEnd w:id="132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2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330" w:name="_Toc156130389"/>
      <w:r w:rsidRPr="0095250E">
        <w:t>–</w:t>
      </w:r>
      <w:r w:rsidRPr="0095250E">
        <w:tab/>
      </w:r>
      <w:r w:rsidRPr="0095250E">
        <w:rPr>
          <w:i/>
        </w:rPr>
        <w:t>EphemerisInfo</w:t>
      </w:r>
      <w:bookmarkEnd w:id="133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331" w:name="_Toc29343903"/>
      <w:bookmarkStart w:id="1332" w:name="_Toc20487464"/>
      <w:bookmarkStart w:id="1333" w:name="_Toc36567169"/>
      <w:bookmarkStart w:id="1334" w:name="_Toc36939632"/>
      <w:bookmarkStart w:id="1335" w:name="_Toc29342764"/>
      <w:bookmarkStart w:id="1336" w:name="_Toc37082612"/>
      <w:bookmarkStart w:id="1337" w:name="_Toc46482487"/>
      <w:bookmarkStart w:id="1338" w:name="_Toc46481253"/>
      <w:bookmarkStart w:id="1339" w:name="_Toc46483721"/>
      <w:bookmarkStart w:id="1340" w:name="_Toc36810615"/>
      <w:bookmarkStart w:id="1341" w:name="_Toc146824100"/>
      <w:bookmarkStart w:id="1342" w:name="_Toc36846979"/>
      <w:bookmarkStart w:id="1343" w:name="_Toc156130390"/>
      <w:r w:rsidRPr="0095250E">
        <w:t>–</w:t>
      </w:r>
      <w:r w:rsidRPr="0095250E">
        <w:tab/>
      </w:r>
      <w:r w:rsidRPr="0095250E">
        <w:rPr>
          <w:i/>
          <w:iCs/>
        </w:rPr>
        <w:t>EUTRA-C-RNTI</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344" w:name="_Toc156130391"/>
      <w:r w:rsidRPr="0095250E">
        <w:t>–</w:t>
      </w:r>
      <w:r w:rsidRPr="0095250E">
        <w:tab/>
      </w:r>
      <w:r w:rsidRPr="0095250E">
        <w:rPr>
          <w:i/>
        </w:rPr>
        <w:t>FeatureCombination</w:t>
      </w:r>
      <w:bookmarkEnd w:id="134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345" w:name="_Toc156130392"/>
      <w:r w:rsidRPr="0095250E">
        <w:t>–</w:t>
      </w:r>
      <w:r w:rsidRPr="0095250E">
        <w:tab/>
      </w:r>
      <w:r w:rsidRPr="0095250E">
        <w:rPr>
          <w:i/>
        </w:rPr>
        <w:t>FeatureCombinationPreambles</w:t>
      </w:r>
      <w:bookmarkEnd w:id="134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34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4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25pt;height:14.25pt" o:ole="">
                  <v:imagedata r:id="rId62" o:title=""/>
                </v:shape>
                <o:OLEObject Type="Embed" ProgID="Visio.Drawing.15" ShapeID="_x0000_i1046" DrawAspect="Content" ObjectID="_1771302115" r:id="rId6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347" w:name="_Toc60777236"/>
      <w:bookmarkStart w:id="1348" w:name="_Toc156130393"/>
      <w:r w:rsidRPr="0095250E">
        <w:rPr>
          <w:rFonts w:eastAsia="MS Mincho"/>
        </w:rPr>
        <w:t>–</w:t>
      </w:r>
      <w:r w:rsidRPr="0095250E">
        <w:rPr>
          <w:rFonts w:eastAsia="MS Mincho"/>
        </w:rPr>
        <w:tab/>
      </w:r>
      <w:r w:rsidRPr="0095250E">
        <w:rPr>
          <w:rFonts w:eastAsia="MS Mincho"/>
          <w:i/>
        </w:rPr>
        <w:t>FilterCoefficient</w:t>
      </w:r>
      <w:bookmarkEnd w:id="1347"/>
      <w:bookmarkEnd w:id="134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349" w:name="_Toc60777237"/>
      <w:bookmarkStart w:id="1350" w:name="_Toc156130394"/>
      <w:r w:rsidRPr="0095250E">
        <w:t>–</w:t>
      </w:r>
      <w:r w:rsidRPr="0095250E">
        <w:tab/>
      </w:r>
      <w:r w:rsidRPr="0095250E">
        <w:rPr>
          <w:i/>
        </w:rPr>
        <w:t>FreqBandIndicatorNR</w:t>
      </w:r>
      <w:bookmarkEnd w:id="1349"/>
      <w:bookmarkEnd w:id="135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351" w:name="_Toc156130395"/>
      <w:r w:rsidRPr="0095250E">
        <w:t>–</w:t>
      </w:r>
      <w:r w:rsidRPr="0095250E">
        <w:tab/>
      </w:r>
      <w:r w:rsidRPr="0095250E">
        <w:rPr>
          <w:rFonts w:eastAsia="DengXian"/>
          <w:i/>
          <w:lang w:eastAsia="zh-CN"/>
        </w:rPr>
        <w:t>FreqPriorityListDedicatedSlicing</w:t>
      </w:r>
      <w:bookmarkEnd w:id="135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352" w:name="_Toc76423783"/>
      <w:bookmarkStart w:id="1353" w:name="_Toc156130396"/>
      <w:r w:rsidRPr="0095250E">
        <w:t>–</w:t>
      </w:r>
      <w:r w:rsidRPr="0095250E">
        <w:tab/>
      </w:r>
      <w:r w:rsidR="008E5FFC" w:rsidRPr="0095250E">
        <w:rPr>
          <w:rFonts w:eastAsia="DengXian"/>
          <w:i/>
          <w:lang w:eastAsia="zh-CN"/>
        </w:rPr>
        <w:t>FreqPriorityListSlicing</w:t>
      </w:r>
      <w:bookmarkEnd w:id="1352"/>
      <w:bookmarkEnd w:id="135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354" w:name="_Toc60777238"/>
      <w:bookmarkStart w:id="1355" w:name="_Toc156130397"/>
      <w:r w:rsidRPr="0095250E">
        <w:t>–</w:t>
      </w:r>
      <w:r w:rsidRPr="0095250E">
        <w:tab/>
      </w:r>
      <w:r w:rsidRPr="0095250E">
        <w:rPr>
          <w:i/>
        </w:rPr>
        <w:t>FrequencyInfoDL</w:t>
      </w:r>
      <w:bookmarkEnd w:id="1354"/>
      <w:bookmarkEnd w:id="135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356" w:name="_Toc60777239"/>
      <w:bookmarkStart w:id="1357" w:name="_Toc156130398"/>
      <w:r w:rsidRPr="0095250E">
        <w:rPr>
          <w:i/>
          <w:iCs/>
        </w:rPr>
        <w:t>–</w:t>
      </w:r>
      <w:r w:rsidRPr="0095250E">
        <w:rPr>
          <w:i/>
          <w:iCs/>
        </w:rPr>
        <w:tab/>
        <w:t>FrequencyInfoDL-SIB</w:t>
      </w:r>
      <w:bookmarkEnd w:id="1356"/>
      <w:bookmarkEnd w:id="135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358" w:name="_Toc60777240"/>
      <w:bookmarkStart w:id="1359" w:name="_Toc156130399"/>
      <w:r w:rsidRPr="0095250E">
        <w:t>–</w:t>
      </w:r>
      <w:r w:rsidRPr="0095250E">
        <w:tab/>
      </w:r>
      <w:r w:rsidRPr="0095250E">
        <w:rPr>
          <w:i/>
        </w:rPr>
        <w:t>FrequencyInfoUL</w:t>
      </w:r>
      <w:bookmarkEnd w:id="1358"/>
      <w:bookmarkEnd w:id="135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360" w:name="_Toc60777241"/>
      <w:bookmarkStart w:id="1361" w:name="_Toc156130400"/>
      <w:r w:rsidRPr="0095250E">
        <w:rPr>
          <w:i/>
          <w:iCs/>
        </w:rPr>
        <w:t>–</w:t>
      </w:r>
      <w:r w:rsidRPr="0095250E">
        <w:rPr>
          <w:i/>
          <w:iCs/>
        </w:rPr>
        <w:tab/>
        <w:t>FrequencyInfoUL-SIB</w:t>
      </w:r>
      <w:bookmarkEnd w:id="1360"/>
      <w:bookmarkEnd w:id="136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362" w:name="_Toc156130401"/>
      <w:r w:rsidRPr="0095250E">
        <w:t>–</w:t>
      </w:r>
      <w:r w:rsidRPr="0095250E">
        <w:tab/>
      </w:r>
      <w:r w:rsidRPr="0095250E">
        <w:rPr>
          <w:i/>
          <w:iCs/>
        </w:rPr>
        <w:t>GapPriority</w:t>
      </w:r>
      <w:bookmarkEnd w:id="136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363" w:name="_Toc60777242"/>
      <w:bookmarkStart w:id="1364" w:name="_Toc156130402"/>
      <w:r w:rsidRPr="0095250E">
        <w:t>–</w:t>
      </w:r>
      <w:r w:rsidRPr="0095250E">
        <w:tab/>
      </w:r>
      <w:r w:rsidRPr="0095250E">
        <w:rPr>
          <w:i/>
          <w:iCs/>
        </w:rPr>
        <w:t>HighSpeedConfig</w:t>
      </w:r>
      <w:bookmarkEnd w:id="1363"/>
      <w:bookmarkEnd w:id="136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365" w:name="_Toc60777243"/>
      <w:bookmarkStart w:id="1366" w:name="_Toc156130403"/>
      <w:r w:rsidRPr="0095250E">
        <w:rPr>
          <w:rFonts w:eastAsia="MS Mincho"/>
        </w:rPr>
        <w:t>–</w:t>
      </w:r>
      <w:r w:rsidRPr="0095250E">
        <w:rPr>
          <w:rFonts w:eastAsia="MS Mincho"/>
        </w:rPr>
        <w:tab/>
      </w:r>
      <w:r w:rsidRPr="0095250E">
        <w:rPr>
          <w:rFonts w:eastAsia="MS Mincho"/>
          <w:i/>
        </w:rPr>
        <w:t>Hysteresis</w:t>
      </w:r>
      <w:bookmarkEnd w:id="1365"/>
      <w:bookmarkEnd w:id="136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67" w:name="_Toc60777244"/>
    </w:p>
    <w:p w14:paraId="695660DD" w14:textId="77777777" w:rsidR="006659DC" w:rsidRPr="0095250E" w:rsidRDefault="006659DC" w:rsidP="00B4120F">
      <w:pPr>
        <w:pStyle w:val="Heading4"/>
        <w:rPr>
          <w:rFonts w:eastAsia="MS Mincho"/>
        </w:rPr>
      </w:pPr>
      <w:bookmarkStart w:id="1368" w:name="_Toc156130404"/>
      <w:r w:rsidRPr="0095250E">
        <w:rPr>
          <w:rFonts w:eastAsia="MS Mincho"/>
        </w:rPr>
        <w:t>–</w:t>
      </w:r>
      <w:r w:rsidRPr="0095250E">
        <w:rPr>
          <w:rFonts w:eastAsia="MS Mincho"/>
        </w:rPr>
        <w:tab/>
      </w:r>
      <w:r w:rsidRPr="0095250E">
        <w:rPr>
          <w:rFonts w:eastAsia="MS Mincho"/>
          <w:i/>
          <w:iCs/>
        </w:rPr>
        <w:t>HysteresisAltitude</w:t>
      </w:r>
      <w:bookmarkEnd w:id="1368"/>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369" w:name="_Toc156130405"/>
      <w:r w:rsidRPr="0095250E">
        <w:rPr>
          <w:rFonts w:eastAsia="MS Mincho"/>
        </w:rPr>
        <w:t>–</w:t>
      </w:r>
      <w:r w:rsidRPr="0095250E">
        <w:rPr>
          <w:rFonts w:eastAsia="MS Mincho"/>
        </w:rPr>
        <w:tab/>
      </w:r>
      <w:r w:rsidRPr="0095250E">
        <w:rPr>
          <w:rFonts w:eastAsia="MS Mincho"/>
          <w:i/>
        </w:rPr>
        <w:t>HysteresisLocation</w:t>
      </w:r>
      <w:bookmarkEnd w:id="1369"/>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370" w:name="_Toc156130406"/>
      <w:r w:rsidRPr="0095250E">
        <w:t>–</w:t>
      </w:r>
      <w:r w:rsidRPr="0095250E">
        <w:tab/>
      </w:r>
      <w:r w:rsidRPr="0095250E">
        <w:rPr>
          <w:i/>
          <w:iCs/>
          <w:lang w:eastAsia="x-none"/>
        </w:rPr>
        <w:t>InvalidSymbolPattern</w:t>
      </w:r>
      <w:bookmarkEnd w:id="1367"/>
      <w:bookmarkEnd w:id="1370"/>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371" w:name="_Toc60777245"/>
      <w:bookmarkStart w:id="1372" w:name="_Toc156130407"/>
      <w:r w:rsidRPr="0095250E">
        <w:rPr>
          <w:rFonts w:eastAsia="MS Mincho"/>
        </w:rPr>
        <w:t>–</w:t>
      </w:r>
      <w:r w:rsidRPr="0095250E">
        <w:rPr>
          <w:rFonts w:eastAsia="MS Mincho"/>
        </w:rPr>
        <w:tab/>
      </w:r>
      <w:r w:rsidRPr="0095250E">
        <w:rPr>
          <w:rFonts w:eastAsia="MS Mincho"/>
          <w:i/>
        </w:rPr>
        <w:t>I-RNTI-Value</w:t>
      </w:r>
      <w:bookmarkEnd w:id="1371"/>
      <w:bookmarkEnd w:id="1372"/>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373" w:name="_Toc60777246"/>
      <w:bookmarkStart w:id="1374" w:name="_Toc156130408"/>
      <w:r w:rsidRPr="0095250E">
        <w:rPr>
          <w:rFonts w:eastAsia="MS Mincho"/>
        </w:rPr>
        <w:t>–</w:t>
      </w:r>
      <w:r w:rsidRPr="0095250E">
        <w:rPr>
          <w:rFonts w:eastAsia="SimSun"/>
        </w:rPr>
        <w:tab/>
      </w:r>
      <w:r w:rsidRPr="0095250E">
        <w:rPr>
          <w:i/>
        </w:rPr>
        <w:t>LBT-FailureRecoveryConfig</w:t>
      </w:r>
      <w:bookmarkEnd w:id="1373"/>
      <w:bookmarkEnd w:id="1374"/>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375" w:name="_Toc60777247"/>
      <w:bookmarkStart w:id="1376" w:name="_Toc156130409"/>
      <w:r w:rsidRPr="0095250E">
        <w:t>–</w:t>
      </w:r>
      <w:r w:rsidRPr="0095250E">
        <w:tab/>
      </w:r>
      <w:r w:rsidRPr="0095250E">
        <w:rPr>
          <w:i/>
        </w:rPr>
        <w:t>LocationInfo</w:t>
      </w:r>
      <w:bookmarkEnd w:id="1375"/>
      <w:bookmarkEnd w:id="1376"/>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377" w:name="_Toc60777248"/>
      <w:bookmarkStart w:id="1378" w:name="_Toc156130410"/>
      <w:r w:rsidRPr="0095250E">
        <w:t>–</w:t>
      </w:r>
      <w:r w:rsidRPr="0095250E">
        <w:tab/>
      </w:r>
      <w:r w:rsidRPr="0095250E">
        <w:rPr>
          <w:i/>
        </w:rPr>
        <w:t>LocationMeasurementInfo</w:t>
      </w:r>
      <w:bookmarkEnd w:id="1377"/>
      <w:bookmarkEnd w:id="1378"/>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379" w:name="_Toc60777249"/>
      <w:bookmarkStart w:id="1380" w:name="_Toc156130411"/>
      <w:r w:rsidRPr="0095250E">
        <w:rPr>
          <w:rFonts w:eastAsia="MS Mincho"/>
        </w:rPr>
        <w:t>–</w:t>
      </w:r>
      <w:r w:rsidRPr="0095250E">
        <w:rPr>
          <w:rFonts w:eastAsia="SimSun"/>
        </w:rPr>
        <w:tab/>
      </w:r>
      <w:r w:rsidRPr="0095250E">
        <w:rPr>
          <w:rFonts w:eastAsia="SimSun"/>
          <w:i/>
        </w:rPr>
        <w:t>LogicalChannelConfig</w:t>
      </w:r>
      <w:bookmarkEnd w:id="1379"/>
      <w:bookmarkEnd w:id="1380"/>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381" w:name="_Toc60777250"/>
      <w:bookmarkStart w:id="1382" w:name="_Toc156130412"/>
      <w:r w:rsidRPr="0095250E">
        <w:rPr>
          <w:rFonts w:eastAsia="SimSun"/>
        </w:rPr>
        <w:t>–</w:t>
      </w:r>
      <w:r w:rsidRPr="0095250E">
        <w:rPr>
          <w:rFonts w:eastAsia="SimSun"/>
        </w:rPr>
        <w:tab/>
      </w:r>
      <w:r w:rsidRPr="0095250E">
        <w:rPr>
          <w:rFonts w:eastAsia="SimSun"/>
          <w:i/>
        </w:rPr>
        <w:t>LogicalChannelIdentity</w:t>
      </w:r>
      <w:bookmarkEnd w:id="1381"/>
      <w:bookmarkEnd w:id="1382"/>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383" w:name="_Toc156130413"/>
      <w:r w:rsidRPr="0095250E">
        <w:t>–</w:t>
      </w:r>
      <w:r w:rsidRPr="0095250E">
        <w:tab/>
      </w:r>
      <w:r w:rsidRPr="0095250E">
        <w:rPr>
          <w:i/>
          <w:iCs/>
        </w:rPr>
        <w:t>LTE-NeighCellsCRS-AssistInfoList</w:t>
      </w:r>
      <w:bookmarkEnd w:id="138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384" w:name="_Toc156130414"/>
      <w:r w:rsidRPr="0095250E">
        <w:t>–</w:t>
      </w:r>
      <w:r w:rsidRPr="0095250E">
        <w:tab/>
      </w:r>
      <w:r w:rsidRPr="0095250E">
        <w:rPr>
          <w:i/>
        </w:rPr>
        <w:t>LTM-CandidateId</w:t>
      </w:r>
      <w:bookmarkEnd w:id="138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385" w:name="_Toc156130415"/>
      <w:r w:rsidRPr="0095250E">
        <w:t>–</w:t>
      </w:r>
      <w:r w:rsidRPr="0095250E">
        <w:tab/>
      </w:r>
      <w:r w:rsidRPr="0095250E">
        <w:rPr>
          <w:i/>
        </w:rPr>
        <w:t>LTM-Candidate</w:t>
      </w:r>
      <w:bookmarkEnd w:id="138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386" w:name="_Toc156130416"/>
      <w:r w:rsidRPr="0095250E">
        <w:t>–</w:t>
      </w:r>
      <w:r w:rsidRPr="0095250E">
        <w:tab/>
      </w:r>
      <w:r w:rsidRPr="0095250E">
        <w:rPr>
          <w:i/>
        </w:rPr>
        <w:t>LTM-Config</w:t>
      </w:r>
      <w:bookmarkEnd w:id="138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387" w:name="_Toc156130417"/>
      <w:r w:rsidRPr="0095250E">
        <w:t>–</w:t>
      </w:r>
      <w:r w:rsidRPr="0095250E">
        <w:tab/>
      </w:r>
      <w:r w:rsidRPr="0095250E">
        <w:rPr>
          <w:i/>
          <w:iCs/>
        </w:rPr>
        <w:t>LTM-</w:t>
      </w:r>
      <w:r w:rsidRPr="0095250E">
        <w:rPr>
          <w:i/>
        </w:rPr>
        <w:t>CSI-ReportConfig</w:t>
      </w:r>
      <w:bookmarkEnd w:id="138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388" w:name="_Toc156130418"/>
      <w:r w:rsidRPr="0095250E">
        <w:t>–</w:t>
      </w:r>
      <w:r w:rsidRPr="0095250E">
        <w:tab/>
      </w:r>
      <w:r w:rsidRPr="0095250E">
        <w:rPr>
          <w:i/>
          <w:iCs/>
        </w:rPr>
        <w:t>LTM-</w:t>
      </w:r>
      <w:r w:rsidRPr="0095250E">
        <w:rPr>
          <w:i/>
        </w:rPr>
        <w:t>CSI-ReportConfigId</w:t>
      </w:r>
      <w:bookmarkEnd w:id="138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389" w:name="_Toc131064947"/>
      <w:bookmarkStart w:id="1390" w:name="_Toc156130419"/>
      <w:r w:rsidRPr="0095250E">
        <w:t>–</w:t>
      </w:r>
      <w:r w:rsidRPr="0095250E">
        <w:tab/>
      </w:r>
      <w:r w:rsidRPr="0095250E">
        <w:rPr>
          <w:i/>
          <w:iCs/>
        </w:rPr>
        <w:t>LTM-</w:t>
      </w:r>
      <w:r w:rsidRPr="0095250E">
        <w:rPr>
          <w:i/>
        </w:rPr>
        <w:t>CSI-ResourceConfig</w:t>
      </w:r>
      <w:bookmarkEnd w:id="1389"/>
      <w:bookmarkEnd w:id="139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391" w:name="_Toc131064948"/>
      <w:bookmarkStart w:id="1392" w:name="_Toc156130420"/>
      <w:r w:rsidRPr="0095250E">
        <w:t>–</w:t>
      </w:r>
      <w:r w:rsidRPr="0095250E">
        <w:tab/>
      </w:r>
      <w:r w:rsidRPr="0095250E">
        <w:rPr>
          <w:i/>
          <w:iCs/>
        </w:rPr>
        <w:t>LTM-</w:t>
      </w:r>
      <w:r w:rsidRPr="0095250E">
        <w:rPr>
          <w:i/>
        </w:rPr>
        <w:t>CSI-ResourceConfigId</w:t>
      </w:r>
      <w:bookmarkEnd w:id="1391"/>
      <w:bookmarkEnd w:id="139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393" w:name="_Toc60777251"/>
      <w:bookmarkStart w:id="1394" w:name="_Toc156130421"/>
      <w:r w:rsidRPr="0095250E">
        <w:rPr>
          <w:rFonts w:eastAsia="SimSun"/>
        </w:rPr>
        <w:t>–</w:t>
      </w:r>
      <w:r w:rsidRPr="0095250E">
        <w:rPr>
          <w:rFonts w:eastAsia="SimSun"/>
        </w:rPr>
        <w:tab/>
      </w:r>
      <w:r w:rsidRPr="0095250E">
        <w:rPr>
          <w:i/>
        </w:rPr>
        <w:t>MAC-CellGroupConfig</w:t>
      </w:r>
      <w:bookmarkEnd w:id="1393"/>
      <w:bookmarkEnd w:id="139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395" w:name="_Toc60777252"/>
      <w:bookmarkStart w:id="1396" w:name="_Toc156130422"/>
      <w:r w:rsidRPr="0095250E">
        <w:t>–</w:t>
      </w:r>
      <w:r w:rsidRPr="0095250E">
        <w:tab/>
      </w:r>
      <w:r w:rsidRPr="0095250E">
        <w:rPr>
          <w:i/>
        </w:rPr>
        <w:t>MeasConfig</w:t>
      </w:r>
      <w:bookmarkEnd w:id="1395"/>
      <w:bookmarkEnd w:id="139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397" w:name="_Toc60777253"/>
      <w:bookmarkStart w:id="1398" w:name="_Toc156130423"/>
      <w:r w:rsidRPr="0095250E">
        <w:t>–</w:t>
      </w:r>
      <w:r w:rsidRPr="0095250E">
        <w:tab/>
      </w:r>
      <w:r w:rsidRPr="0095250E">
        <w:rPr>
          <w:i/>
        </w:rPr>
        <w:t>MeasGapConfig</w:t>
      </w:r>
      <w:bookmarkEnd w:id="1397"/>
      <w:bookmarkEnd w:id="139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399" w:name="_Toc156130424"/>
      <w:r w:rsidRPr="0095250E">
        <w:t>–</w:t>
      </w:r>
      <w:r w:rsidRPr="0095250E">
        <w:tab/>
      </w:r>
      <w:r w:rsidRPr="0095250E">
        <w:rPr>
          <w:i/>
          <w:iCs/>
        </w:rPr>
        <w:t>MeasGapId</w:t>
      </w:r>
      <w:bookmarkEnd w:id="139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400" w:name="_Toc60777254"/>
      <w:bookmarkStart w:id="1401" w:name="_Toc156130425"/>
      <w:r w:rsidRPr="0095250E">
        <w:rPr>
          <w:lang w:eastAsia="en-US"/>
        </w:rPr>
        <w:t>–</w:t>
      </w:r>
      <w:r w:rsidRPr="0095250E">
        <w:rPr>
          <w:lang w:eastAsia="en-US"/>
        </w:rPr>
        <w:tab/>
      </w:r>
      <w:r w:rsidRPr="0095250E">
        <w:rPr>
          <w:i/>
          <w:noProof/>
          <w:lang w:eastAsia="en-US"/>
        </w:rPr>
        <w:t>MeasGapSharingConfig</w:t>
      </w:r>
      <w:bookmarkEnd w:id="1400"/>
      <w:bookmarkEnd w:id="140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402" w:name="_Toc60777255"/>
      <w:bookmarkStart w:id="1403" w:name="_Toc156130426"/>
      <w:r w:rsidRPr="0095250E">
        <w:t>–</w:t>
      </w:r>
      <w:r w:rsidRPr="0095250E">
        <w:tab/>
      </w:r>
      <w:r w:rsidRPr="0095250E">
        <w:rPr>
          <w:i/>
        </w:rPr>
        <w:t>MeasId</w:t>
      </w:r>
      <w:bookmarkEnd w:id="1402"/>
      <w:bookmarkEnd w:id="140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404" w:name="_Toc60777256"/>
      <w:bookmarkStart w:id="1405" w:name="_Toc156130427"/>
      <w:r w:rsidRPr="0095250E">
        <w:t>–</w:t>
      </w:r>
      <w:r w:rsidRPr="0095250E">
        <w:tab/>
      </w:r>
      <w:r w:rsidRPr="0095250E">
        <w:rPr>
          <w:i/>
          <w:iCs/>
        </w:rPr>
        <w:t>MeasIdleConfig</w:t>
      </w:r>
      <w:bookmarkEnd w:id="1404"/>
      <w:bookmarkEnd w:id="140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406" w:name="_Toc60777257"/>
      <w:bookmarkStart w:id="1407" w:name="_Toc156130428"/>
      <w:r w:rsidRPr="0095250E">
        <w:t>–</w:t>
      </w:r>
      <w:r w:rsidRPr="0095250E">
        <w:tab/>
      </w:r>
      <w:r w:rsidRPr="0095250E">
        <w:rPr>
          <w:i/>
        </w:rPr>
        <w:t>MeasIdToAddModList</w:t>
      </w:r>
      <w:bookmarkEnd w:id="1406"/>
      <w:bookmarkEnd w:id="140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408" w:name="_Toc60777258"/>
      <w:bookmarkStart w:id="1409" w:name="_Toc156130429"/>
      <w:r w:rsidRPr="0095250E">
        <w:rPr>
          <w:i/>
          <w:iCs/>
        </w:rPr>
        <w:t>–</w:t>
      </w:r>
      <w:r w:rsidRPr="0095250E">
        <w:rPr>
          <w:i/>
          <w:iCs/>
        </w:rPr>
        <w:tab/>
        <w:t>MeasObjectCLI</w:t>
      </w:r>
      <w:bookmarkEnd w:id="1408"/>
      <w:bookmarkEnd w:id="140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410" w:name="_Toc60777259"/>
      <w:bookmarkStart w:id="1411" w:name="_Toc156130430"/>
      <w:r w:rsidRPr="0095250E">
        <w:rPr>
          <w:i/>
          <w:iCs/>
        </w:rPr>
        <w:t>–</w:t>
      </w:r>
      <w:r w:rsidRPr="0095250E">
        <w:rPr>
          <w:i/>
          <w:iCs/>
        </w:rPr>
        <w:tab/>
        <w:t>MeasObjectEUTRA</w:t>
      </w:r>
      <w:bookmarkEnd w:id="1410"/>
      <w:bookmarkEnd w:id="141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412" w:name="_Toc60777260"/>
      <w:bookmarkStart w:id="1413" w:name="_Toc156130431"/>
      <w:r w:rsidRPr="0095250E">
        <w:rPr>
          <w:i/>
          <w:iCs/>
        </w:rPr>
        <w:t>–</w:t>
      </w:r>
      <w:r w:rsidRPr="0095250E">
        <w:rPr>
          <w:i/>
          <w:iCs/>
        </w:rPr>
        <w:tab/>
        <w:t>MeasObjectId</w:t>
      </w:r>
      <w:bookmarkEnd w:id="1412"/>
      <w:bookmarkEnd w:id="141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414" w:name="_Toc60777261"/>
      <w:bookmarkStart w:id="1415" w:name="_Toc156130432"/>
      <w:r w:rsidRPr="0095250E">
        <w:rPr>
          <w:i/>
          <w:iCs/>
        </w:rPr>
        <w:t>–</w:t>
      </w:r>
      <w:r w:rsidRPr="0095250E">
        <w:rPr>
          <w:i/>
          <w:iCs/>
        </w:rPr>
        <w:tab/>
        <w:t>MeasObjectNR</w:t>
      </w:r>
      <w:bookmarkEnd w:id="1414"/>
      <w:bookmarkEnd w:id="141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16" w:name="_Hlk152278493"/>
      <w:r w:rsidRPr="0095250E">
        <w:t xml:space="preserve">cellsToAddModListExt-v1800          </w:t>
      </w:r>
      <w:bookmarkEnd w:id="141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17" w:name="_Hlk97458315"/>
            <w:r w:rsidRPr="0095250E">
              <w:rPr>
                <w:b/>
                <w:bCs/>
                <w:i/>
                <w:iCs/>
                <w:lang w:eastAsia="sv-SE"/>
              </w:rPr>
              <w:t>deriveSSB-IndexFromCellInter</w:t>
            </w:r>
          </w:p>
          <w:bookmarkEnd w:id="141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418" w:name="_Toc60777262"/>
      <w:bookmarkStart w:id="1419" w:name="_Toc156130433"/>
      <w:r w:rsidRPr="0095250E">
        <w:t>–</w:t>
      </w:r>
      <w:r w:rsidRPr="0095250E">
        <w:tab/>
      </w:r>
      <w:r w:rsidRPr="0095250E">
        <w:rPr>
          <w:i/>
          <w:iCs/>
        </w:rPr>
        <w:t>MeasObjectNR-SL</w:t>
      </w:r>
      <w:bookmarkEnd w:id="1418"/>
      <w:bookmarkEnd w:id="141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420" w:name="_Toc156130434"/>
      <w:r w:rsidRPr="0095250E">
        <w:t>–</w:t>
      </w:r>
      <w:r w:rsidRPr="0095250E">
        <w:tab/>
      </w:r>
      <w:r w:rsidRPr="0095250E">
        <w:rPr>
          <w:i/>
          <w:iCs/>
        </w:rPr>
        <w:t>M</w:t>
      </w:r>
      <w:r w:rsidRPr="0095250E">
        <w:rPr>
          <w:i/>
        </w:rPr>
        <w:t>easObjectRxTxDiff</w:t>
      </w:r>
      <w:bookmarkEnd w:id="142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421" w:name="_Toc60777263"/>
      <w:bookmarkStart w:id="1422" w:name="_Toc156130435"/>
      <w:r w:rsidRPr="0095250E">
        <w:t>–</w:t>
      </w:r>
      <w:r w:rsidRPr="0095250E">
        <w:tab/>
      </w:r>
      <w:r w:rsidRPr="0095250E">
        <w:rPr>
          <w:i/>
        </w:rPr>
        <w:t>MeasObjectToAddModList</w:t>
      </w:r>
      <w:bookmarkEnd w:id="1421"/>
      <w:bookmarkEnd w:id="142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423" w:name="_Toc60777264"/>
      <w:bookmarkStart w:id="1424" w:name="_Toc156130436"/>
      <w:r w:rsidRPr="0095250E">
        <w:t>–</w:t>
      </w:r>
      <w:r w:rsidRPr="0095250E">
        <w:tab/>
      </w:r>
      <w:r w:rsidRPr="0095250E">
        <w:rPr>
          <w:i/>
          <w:noProof/>
        </w:rPr>
        <w:t>MeasObjectUTRA-FDD</w:t>
      </w:r>
      <w:bookmarkEnd w:id="1423"/>
      <w:bookmarkEnd w:id="142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425" w:name="_Toc60777265"/>
      <w:bookmarkStart w:id="1426" w:name="_Toc156130437"/>
      <w:r w:rsidRPr="0095250E">
        <w:rPr>
          <w:i/>
        </w:rPr>
        <w:t>–</w:t>
      </w:r>
      <w:r w:rsidRPr="0095250E">
        <w:rPr>
          <w:i/>
        </w:rPr>
        <w:tab/>
        <w:t>MeasResultCellListSFTD-NR</w:t>
      </w:r>
      <w:bookmarkEnd w:id="1425"/>
      <w:bookmarkEnd w:id="142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427" w:name="_Toc60777266"/>
      <w:bookmarkStart w:id="1428" w:name="_Toc156130438"/>
      <w:r w:rsidRPr="0095250E">
        <w:rPr>
          <w:i/>
        </w:rPr>
        <w:t>–</w:t>
      </w:r>
      <w:r w:rsidRPr="0095250E">
        <w:rPr>
          <w:i/>
        </w:rPr>
        <w:tab/>
        <w:t>MeasResultCellListSFTD-EUTRA</w:t>
      </w:r>
      <w:bookmarkEnd w:id="1427"/>
      <w:bookmarkEnd w:id="142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429" w:name="_Toc60777267"/>
      <w:bookmarkStart w:id="1430" w:name="_Toc156130439"/>
      <w:r w:rsidRPr="0095250E">
        <w:t>–</w:t>
      </w:r>
      <w:r w:rsidRPr="0095250E">
        <w:tab/>
      </w:r>
      <w:r w:rsidRPr="0095250E">
        <w:rPr>
          <w:i/>
        </w:rPr>
        <w:t>MeasResults</w:t>
      </w:r>
      <w:bookmarkEnd w:id="1429"/>
      <w:bookmarkEnd w:id="143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431" w:name="_Toc60777268"/>
      <w:bookmarkStart w:id="1432" w:name="_Toc156130440"/>
      <w:r w:rsidRPr="0095250E">
        <w:rPr>
          <w:i/>
          <w:iCs/>
        </w:rPr>
        <w:t>–</w:t>
      </w:r>
      <w:r w:rsidRPr="0095250E">
        <w:rPr>
          <w:i/>
          <w:iCs/>
        </w:rPr>
        <w:tab/>
      </w:r>
      <w:r w:rsidRPr="0095250E">
        <w:rPr>
          <w:i/>
          <w:iCs/>
          <w:noProof/>
        </w:rPr>
        <w:t>MeasResult2EUTRA</w:t>
      </w:r>
      <w:bookmarkEnd w:id="1431"/>
      <w:bookmarkEnd w:id="143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433" w:name="_Toc60777269"/>
      <w:bookmarkStart w:id="1434" w:name="_Toc156130441"/>
      <w:r w:rsidRPr="0095250E">
        <w:rPr>
          <w:i/>
          <w:iCs/>
        </w:rPr>
        <w:t>–</w:t>
      </w:r>
      <w:r w:rsidRPr="0095250E">
        <w:rPr>
          <w:i/>
          <w:iCs/>
        </w:rPr>
        <w:tab/>
      </w:r>
      <w:r w:rsidRPr="0095250E">
        <w:rPr>
          <w:i/>
          <w:iCs/>
          <w:noProof/>
        </w:rPr>
        <w:t>MeasResult2NR</w:t>
      </w:r>
      <w:bookmarkEnd w:id="1433"/>
      <w:bookmarkEnd w:id="143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435" w:name="_Toc60777270"/>
      <w:bookmarkStart w:id="1436" w:name="_Toc156130442"/>
      <w:r w:rsidRPr="0095250E">
        <w:t>–</w:t>
      </w:r>
      <w:r w:rsidRPr="0095250E">
        <w:tab/>
      </w:r>
      <w:r w:rsidRPr="0095250E">
        <w:rPr>
          <w:i/>
          <w:iCs/>
          <w:lang w:eastAsia="x-none"/>
        </w:rPr>
        <w:t>MeasResultIdleEUTRA</w:t>
      </w:r>
      <w:bookmarkEnd w:id="1435"/>
      <w:bookmarkEnd w:id="143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437" w:name="_Toc60777271"/>
      <w:bookmarkStart w:id="1438" w:name="_Toc156130443"/>
      <w:r w:rsidRPr="0095250E">
        <w:t>–</w:t>
      </w:r>
      <w:r w:rsidRPr="0095250E">
        <w:tab/>
      </w:r>
      <w:r w:rsidRPr="0095250E">
        <w:rPr>
          <w:i/>
          <w:iCs/>
          <w:lang w:eastAsia="x-none"/>
        </w:rPr>
        <w:t>MeasResultIdleNR</w:t>
      </w:r>
      <w:bookmarkEnd w:id="1437"/>
      <w:bookmarkEnd w:id="143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439" w:name="_Toc156130444"/>
      <w:r w:rsidRPr="0095250E">
        <w:t>–</w:t>
      </w:r>
      <w:r w:rsidRPr="0095250E">
        <w:tab/>
      </w:r>
      <w:r w:rsidRPr="0095250E">
        <w:rPr>
          <w:i/>
        </w:rPr>
        <w:t>MeasResultRxTxTimeDiff</w:t>
      </w:r>
      <w:bookmarkEnd w:id="143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440" w:name="_Toc60777272"/>
      <w:bookmarkStart w:id="1441" w:name="_Toc156130445"/>
      <w:r w:rsidRPr="0095250E">
        <w:rPr>
          <w:i/>
          <w:iCs/>
        </w:rPr>
        <w:t>–</w:t>
      </w:r>
      <w:r w:rsidRPr="0095250E">
        <w:rPr>
          <w:i/>
          <w:iCs/>
        </w:rPr>
        <w:tab/>
      </w:r>
      <w:r w:rsidRPr="0095250E">
        <w:rPr>
          <w:i/>
          <w:iCs/>
          <w:noProof/>
        </w:rPr>
        <w:t>MeasResultSCG-Failure</w:t>
      </w:r>
      <w:bookmarkEnd w:id="1440"/>
      <w:bookmarkEnd w:id="144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442" w:name="_Toc60777273"/>
      <w:bookmarkStart w:id="1443" w:name="_Toc156130446"/>
      <w:r w:rsidRPr="0095250E">
        <w:t>–</w:t>
      </w:r>
      <w:r w:rsidRPr="0095250E">
        <w:tab/>
      </w:r>
      <w:r w:rsidRPr="0095250E">
        <w:rPr>
          <w:i/>
          <w:iCs/>
        </w:rPr>
        <w:t>MeasResultsSL</w:t>
      </w:r>
      <w:bookmarkEnd w:id="1442"/>
      <w:bookmarkEnd w:id="144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444" w:name="_Toc139045521"/>
      <w:bookmarkStart w:id="1445" w:name="_Toc156130447"/>
      <w:r w:rsidRPr="0095250E">
        <w:t>–</w:t>
      </w:r>
      <w:r w:rsidRPr="0095250E">
        <w:tab/>
      </w:r>
      <w:bookmarkEnd w:id="1444"/>
      <w:r w:rsidRPr="0095250E">
        <w:rPr>
          <w:i/>
          <w:iCs/>
          <w:noProof/>
        </w:rPr>
        <w:t>MeasSequence</w:t>
      </w:r>
      <w:bookmarkEnd w:id="144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446" w:name="_Toc60777274"/>
      <w:bookmarkStart w:id="1447" w:name="_Toc156130448"/>
      <w:r w:rsidRPr="0095250E">
        <w:t>–</w:t>
      </w:r>
      <w:r w:rsidRPr="0095250E">
        <w:tab/>
      </w:r>
      <w:r w:rsidRPr="0095250E">
        <w:rPr>
          <w:i/>
        </w:rPr>
        <w:t>MeasTriggerQuantityEUTRA</w:t>
      </w:r>
      <w:bookmarkEnd w:id="1446"/>
      <w:bookmarkEnd w:id="144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448" w:name="_Toc139045599"/>
      <w:bookmarkStart w:id="1449" w:name="_Toc156130449"/>
      <w:r w:rsidRPr="0095250E">
        <w:rPr>
          <w:i/>
          <w:iCs/>
          <w:lang w:eastAsia="en-US"/>
        </w:rPr>
        <w:t>–</w:t>
      </w:r>
      <w:r w:rsidRPr="0095250E">
        <w:rPr>
          <w:i/>
          <w:iCs/>
          <w:lang w:eastAsia="en-US"/>
        </w:rPr>
        <w:tab/>
      </w:r>
      <w:bookmarkEnd w:id="1448"/>
      <w:r w:rsidRPr="0095250E">
        <w:rPr>
          <w:i/>
          <w:iCs/>
          <w:noProof/>
          <w:lang w:eastAsia="en-US"/>
        </w:rPr>
        <w:t>MeasWindowConfig</w:t>
      </w:r>
      <w:bookmarkEnd w:id="144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450" w:name="_Toc60777275"/>
      <w:bookmarkStart w:id="1451" w:name="_Toc156130450"/>
      <w:r w:rsidRPr="0095250E">
        <w:t>–</w:t>
      </w:r>
      <w:r w:rsidRPr="0095250E">
        <w:tab/>
      </w:r>
      <w:r w:rsidRPr="0095250E">
        <w:rPr>
          <w:i/>
          <w:noProof/>
        </w:rPr>
        <w:t>MobilityStateParameters</w:t>
      </w:r>
      <w:bookmarkEnd w:id="1450"/>
      <w:bookmarkEnd w:id="145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452" w:name="_Toc156130451"/>
      <w:r w:rsidRPr="0095250E">
        <w:t>–</w:t>
      </w:r>
      <w:r w:rsidRPr="0095250E">
        <w:tab/>
      </w:r>
      <w:r w:rsidRPr="0095250E">
        <w:rPr>
          <w:i/>
        </w:rPr>
        <w:t>MRB-</w:t>
      </w:r>
      <w:r w:rsidRPr="0095250E">
        <w:rPr>
          <w:i/>
          <w:noProof/>
        </w:rPr>
        <w:t>Identity</w:t>
      </w:r>
      <w:bookmarkEnd w:id="145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453" w:name="_Toc60777276"/>
      <w:bookmarkStart w:id="1454" w:name="_Toc156130452"/>
      <w:r w:rsidRPr="0095250E">
        <w:t>–</w:t>
      </w:r>
      <w:r w:rsidRPr="0095250E">
        <w:tab/>
      </w:r>
      <w:r w:rsidRPr="0095250E">
        <w:rPr>
          <w:i/>
        </w:rPr>
        <w:t>MsgA-</w:t>
      </w:r>
      <w:r w:rsidRPr="0095250E">
        <w:rPr>
          <w:i/>
          <w:noProof/>
        </w:rPr>
        <w:t>ConfigCommon</w:t>
      </w:r>
      <w:bookmarkEnd w:id="1453"/>
      <w:bookmarkEnd w:id="1454"/>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455" w:name="_Toc60777277"/>
      <w:bookmarkStart w:id="1456" w:name="_Toc156130453"/>
      <w:r w:rsidRPr="0095250E">
        <w:t>–</w:t>
      </w:r>
      <w:r w:rsidRPr="0095250E">
        <w:tab/>
      </w:r>
      <w:r w:rsidRPr="0095250E">
        <w:rPr>
          <w:i/>
          <w:noProof/>
        </w:rPr>
        <w:t>MsgA-PUSCH-Config</w:t>
      </w:r>
      <w:bookmarkEnd w:id="1455"/>
      <w:bookmarkEnd w:id="145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457" w:name="_Toc60777278"/>
      <w:bookmarkStart w:id="1458" w:name="_Toc156130454"/>
      <w:r w:rsidRPr="0095250E">
        <w:t>–</w:t>
      </w:r>
      <w:r w:rsidRPr="0095250E">
        <w:tab/>
      </w:r>
      <w:r w:rsidRPr="0095250E">
        <w:rPr>
          <w:i/>
        </w:rPr>
        <w:t>MultiFrequencyBandListNR</w:t>
      </w:r>
      <w:bookmarkEnd w:id="1457"/>
      <w:bookmarkEnd w:id="145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459" w:name="_Toc60777279"/>
      <w:bookmarkStart w:id="1460"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459"/>
      <w:bookmarkEnd w:id="1460"/>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461" w:name="_Toc156130456"/>
      <w:r w:rsidRPr="0095250E">
        <w:t>–</w:t>
      </w:r>
      <w:r w:rsidRPr="0095250E">
        <w:tab/>
      </w:r>
      <w:r w:rsidRPr="0095250E">
        <w:rPr>
          <w:i/>
          <w:iCs/>
        </w:rPr>
        <w:t>MUSIM-GapConfig</w:t>
      </w:r>
      <w:bookmarkEnd w:id="146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462" w:name="_Toc156130457"/>
      <w:r w:rsidRPr="0095250E">
        <w:t>–</w:t>
      </w:r>
      <w:r w:rsidRPr="0095250E">
        <w:tab/>
      </w:r>
      <w:r w:rsidRPr="0095250E">
        <w:rPr>
          <w:i/>
          <w:iCs/>
        </w:rPr>
        <w:t>MUSIM-GapI</w:t>
      </w:r>
      <w:r w:rsidR="005A5831" w:rsidRPr="0095250E">
        <w:rPr>
          <w:i/>
          <w:iCs/>
        </w:rPr>
        <w:t>d</w:t>
      </w:r>
      <w:bookmarkEnd w:id="146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463" w:name="_Toc156130458"/>
      <w:r w:rsidRPr="0095250E">
        <w:t>–</w:t>
      </w:r>
      <w:r w:rsidRPr="0095250E">
        <w:tab/>
      </w:r>
      <w:r w:rsidRPr="0095250E">
        <w:rPr>
          <w:i/>
          <w:iCs/>
        </w:rPr>
        <w:t>MUSIM-GapInfo</w:t>
      </w:r>
      <w:bookmarkEnd w:id="146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464" w:name="_Toc156130459"/>
      <w:r w:rsidRPr="0095250E">
        <w:rPr>
          <w:rFonts w:eastAsia="SimSun"/>
        </w:rPr>
        <w:t>–</w:t>
      </w:r>
      <w:r w:rsidRPr="0095250E">
        <w:rPr>
          <w:rFonts w:eastAsia="SimSun"/>
        </w:rPr>
        <w:tab/>
      </w:r>
      <w:r w:rsidRPr="0095250E">
        <w:rPr>
          <w:rFonts w:eastAsia="SimSun"/>
          <w:i/>
          <w:iCs/>
        </w:rPr>
        <w:t>N3C-IndirectPathConfigRelay</w:t>
      </w:r>
      <w:bookmarkEnd w:id="146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465" w:name="_Toc156130460"/>
      <w:r w:rsidRPr="0095250E">
        <w:rPr>
          <w:rFonts w:eastAsia="SimSun"/>
        </w:rPr>
        <w:t>–</w:t>
      </w:r>
      <w:r w:rsidRPr="0095250E">
        <w:rPr>
          <w:rFonts w:eastAsia="SimSun"/>
        </w:rPr>
        <w:tab/>
      </w:r>
      <w:r w:rsidRPr="0095250E">
        <w:rPr>
          <w:rFonts w:eastAsia="SimSun"/>
          <w:i/>
          <w:iCs/>
        </w:rPr>
        <w:t>N3C-IndirectPathAddChange</w:t>
      </w:r>
      <w:bookmarkEnd w:id="146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E87400">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SimSun"/>
                <w:lang w:eastAsia="sv-SE"/>
              </w:rPr>
            </w:pPr>
            <w:r w:rsidRPr="0095250E">
              <w:rPr>
                <w:rFonts w:eastAsia="SimSun"/>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466" w:name="_Toc156130461"/>
      <w:r w:rsidRPr="0095250E">
        <w:t>–</w:t>
      </w:r>
      <w:r w:rsidRPr="0095250E">
        <w:tab/>
      </w:r>
      <w:r w:rsidRPr="0095250E">
        <w:rPr>
          <w:i/>
          <w:iCs/>
        </w:rPr>
        <w:t>NCR-Ap</w:t>
      </w:r>
      <w:r w:rsidRPr="0095250E">
        <w:rPr>
          <w:rFonts w:eastAsia="SimSun"/>
          <w:i/>
          <w:iCs/>
          <w:lang w:eastAsia="zh-CN"/>
        </w:rPr>
        <w:t>eriodicFwdConfig</w:t>
      </w:r>
      <w:bookmarkEnd w:id="146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46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6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468" w:name="_Toc156130463"/>
      <w:r w:rsidRPr="0095250E">
        <w:t>–</w:t>
      </w:r>
      <w:r w:rsidRPr="0095250E">
        <w:tab/>
      </w:r>
      <w:r w:rsidRPr="0095250E">
        <w:rPr>
          <w:i/>
          <w:iCs/>
        </w:rPr>
        <w:t>NCR-PeriodicityAndOffset</w:t>
      </w:r>
      <w:bookmarkEnd w:id="146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469" w:name="_Toc156130464"/>
      <w:r w:rsidRPr="0095250E">
        <w:t>–</w:t>
      </w:r>
      <w:r w:rsidRPr="0095250E">
        <w:tab/>
      </w:r>
      <w:r w:rsidRPr="0095250E">
        <w:rPr>
          <w:i/>
          <w:iCs/>
        </w:rPr>
        <w:t>NCR-</w:t>
      </w:r>
      <w:r w:rsidRPr="0095250E">
        <w:rPr>
          <w:rFonts w:eastAsia="SimSun"/>
          <w:i/>
          <w:iCs/>
          <w:lang w:eastAsia="zh-CN"/>
        </w:rPr>
        <w:t>PeriodicFwdResourceSet</w:t>
      </w:r>
      <w:bookmarkEnd w:id="146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470"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47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471"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47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472" w:name="_Toc60777280"/>
      <w:bookmarkStart w:id="1473"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472"/>
      <w:bookmarkEnd w:id="1473"/>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474"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474"/>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475"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475"/>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476"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476"/>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477"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477"/>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47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47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79" w:name="_Hlk134563761"/>
      <w:r w:rsidRPr="0095250E">
        <w:t>interruptionIndication</w:t>
      </w:r>
      <w:bookmarkEnd w:id="147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480" w:name="_Toc60777281"/>
      <w:bookmarkStart w:id="1481" w:name="_Toc156130473"/>
      <w:r w:rsidRPr="0095250E">
        <w:t>–</w:t>
      </w:r>
      <w:r w:rsidRPr="0095250E">
        <w:tab/>
      </w:r>
      <w:r w:rsidRPr="0095250E">
        <w:rPr>
          <w:i/>
          <w:noProof/>
          <w:lang w:eastAsia="ko-KR"/>
        </w:rPr>
        <w:t>NextHopChainingCount</w:t>
      </w:r>
      <w:bookmarkEnd w:id="1480"/>
      <w:bookmarkEnd w:id="148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482" w:name="_Toc60777282"/>
      <w:bookmarkStart w:id="1483" w:name="_Toc156130474"/>
      <w:r w:rsidRPr="0095250E">
        <w:t>–</w:t>
      </w:r>
      <w:r w:rsidRPr="0095250E">
        <w:tab/>
      </w:r>
      <w:r w:rsidRPr="0095250E">
        <w:rPr>
          <w:i/>
        </w:rPr>
        <w:t>NG-5G-S-TMSI</w:t>
      </w:r>
      <w:bookmarkEnd w:id="1482"/>
      <w:bookmarkEnd w:id="148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484" w:name="_Toc156130475"/>
      <w:r w:rsidRPr="0095250E">
        <w:t>–</w:t>
      </w:r>
      <w:r w:rsidRPr="0095250E">
        <w:tab/>
      </w:r>
      <w:r w:rsidRPr="0095250E">
        <w:rPr>
          <w:i/>
        </w:rPr>
        <w:t>NonCellDefiningSSB</w:t>
      </w:r>
      <w:bookmarkEnd w:id="148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485" w:name="_Toc60777283"/>
      <w:bookmarkStart w:id="1486" w:name="_Toc156130476"/>
      <w:r w:rsidRPr="0095250E">
        <w:t>–</w:t>
      </w:r>
      <w:r w:rsidRPr="0095250E">
        <w:tab/>
      </w:r>
      <w:r w:rsidRPr="0095250E">
        <w:rPr>
          <w:i/>
        </w:rPr>
        <w:t>NPN-Identity</w:t>
      </w:r>
      <w:bookmarkEnd w:id="1485"/>
      <w:bookmarkEnd w:id="148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487" w:name="_Toc60777284"/>
      <w:bookmarkStart w:id="1488" w:name="_Toc156130477"/>
      <w:r w:rsidRPr="0095250E">
        <w:t>–</w:t>
      </w:r>
      <w:r w:rsidRPr="0095250E">
        <w:tab/>
      </w:r>
      <w:r w:rsidRPr="0095250E">
        <w:rPr>
          <w:i/>
        </w:rPr>
        <w:t>NPN-IdentityInfoList</w:t>
      </w:r>
      <w:bookmarkEnd w:id="1487"/>
      <w:bookmarkEnd w:id="148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489" w:name="_Toc156130478"/>
      <w:r w:rsidRPr="0095250E">
        <w:t>–</w:t>
      </w:r>
      <w:r w:rsidRPr="0095250E">
        <w:tab/>
      </w:r>
      <w:r w:rsidRPr="0095250E">
        <w:rPr>
          <w:i/>
        </w:rPr>
        <w:t>NR-DL-PRS-PDC-Info</w:t>
      </w:r>
      <w:bookmarkEnd w:id="148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490" w:name="_Toc60777285"/>
      <w:bookmarkStart w:id="1491" w:name="_Toc156130479"/>
      <w:r w:rsidRPr="0095250E">
        <w:t>–</w:t>
      </w:r>
      <w:r w:rsidRPr="0095250E">
        <w:tab/>
      </w:r>
      <w:r w:rsidRPr="0095250E">
        <w:rPr>
          <w:i/>
        </w:rPr>
        <w:t>NR-NS-PmaxList</w:t>
      </w:r>
      <w:bookmarkEnd w:id="1490"/>
      <w:bookmarkEnd w:id="149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492" w:name="_Toc156130480"/>
      <w:r w:rsidRPr="0095250E">
        <w:t>–</w:t>
      </w:r>
      <w:r w:rsidRPr="0095250E">
        <w:tab/>
      </w:r>
      <w:r w:rsidRPr="0095250E">
        <w:rPr>
          <w:i/>
        </w:rPr>
        <w:t>NSAG-ID</w:t>
      </w:r>
      <w:bookmarkEnd w:id="149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493" w:name="_Toc156130481"/>
      <w:r w:rsidRPr="0095250E">
        <w:t>–</w:t>
      </w:r>
      <w:r w:rsidRPr="0095250E">
        <w:tab/>
      </w:r>
      <w:r w:rsidRPr="0095250E">
        <w:rPr>
          <w:i/>
        </w:rPr>
        <w:t>NSAG-IdentityInfo</w:t>
      </w:r>
      <w:bookmarkEnd w:id="149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494" w:name="_Toc156130482"/>
      <w:r w:rsidRPr="0095250E">
        <w:t>–</w:t>
      </w:r>
      <w:r w:rsidRPr="0095250E">
        <w:tab/>
      </w:r>
      <w:r w:rsidRPr="0095250E">
        <w:rPr>
          <w:i/>
        </w:rPr>
        <w:t>NTN-Config</w:t>
      </w:r>
      <w:bookmarkEnd w:id="149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95" w:name="OLE_LINK153"/>
      <w:bookmarkStart w:id="1496" w:name="OLE_LINK154"/>
      <w:bookmarkStart w:id="1497" w:name="OLE_LINK167"/>
      <w:bookmarkStart w:id="1498" w:name="OLE_LINK168"/>
      <w:r w:rsidRPr="0095250E">
        <w:t>epochTime</w:t>
      </w:r>
      <w:bookmarkEnd w:id="1495"/>
      <w:bookmarkEnd w:id="1496"/>
      <w:bookmarkEnd w:id="1497"/>
      <w:bookmarkEnd w:id="149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499" w:name="_Toc60777286"/>
      <w:bookmarkStart w:id="1500" w:name="_Toc156130483"/>
      <w:r w:rsidRPr="0095250E">
        <w:t>–</w:t>
      </w:r>
      <w:r w:rsidRPr="0095250E">
        <w:tab/>
      </w:r>
      <w:r w:rsidRPr="0095250E">
        <w:rPr>
          <w:i/>
        </w:rPr>
        <w:t>NZP-CSI-RS-Resource</w:t>
      </w:r>
      <w:bookmarkEnd w:id="1499"/>
      <w:bookmarkEnd w:id="150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501" w:name="_Toc60777287"/>
      <w:bookmarkStart w:id="1502" w:name="_Toc156130484"/>
      <w:r w:rsidRPr="0095250E">
        <w:t>–</w:t>
      </w:r>
      <w:r w:rsidRPr="0095250E">
        <w:tab/>
      </w:r>
      <w:r w:rsidRPr="0095250E">
        <w:rPr>
          <w:i/>
        </w:rPr>
        <w:t>NZP-CSI-RS-ResourceId</w:t>
      </w:r>
      <w:bookmarkEnd w:id="1501"/>
      <w:bookmarkEnd w:id="150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503" w:name="_Toc60777288"/>
      <w:bookmarkStart w:id="1504" w:name="_Toc156130485"/>
      <w:r w:rsidRPr="0095250E">
        <w:t>–</w:t>
      </w:r>
      <w:r w:rsidRPr="0095250E">
        <w:tab/>
      </w:r>
      <w:r w:rsidRPr="0095250E">
        <w:rPr>
          <w:i/>
        </w:rPr>
        <w:t>NZP-CSI-RS-ResourceSet</w:t>
      </w:r>
      <w:bookmarkEnd w:id="1503"/>
      <w:bookmarkEnd w:id="150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505" w:name="_Toc60777289"/>
      <w:bookmarkStart w:id="1506" w:name="_Toc156130486"/>
      <w:r w:rsidRPr="0095250E">
        <w:t>–</w:t>
      </w:r>
      <w:r w:rsidRPr="0095250E">
        <w:tab/>
      </w:r>
      <w:r w:rsidRPr="0095250E">
        <w:rPr>
          <w:i/>
        </w:rPr>
        <w:t>NZP-CSI-RS-ResourceSetId</w:t>
      </w:r>
      <w:bookmarkEnd w:id="1505"/>
      <w:bookmarkEnd w:id="150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507" w:name="_Toc60777290"/>
      <w:bookmarkStart w:id="1508" w:name="_Toc156130487"/>
      <w:r w:rsidRPr="0095250E">
        <w:t>–</w:t>
      </w:r>
      <w:r w:rsidRPr="0095250E">
        <w:tab/>
      </w:r>
      <w:r w:rsidRPr="0095250E">
        <w:rPr>
          <w:i/>
          <w:noProof/>
        </w:rPr>
        <w:t>P-Max</w:t>
      </w:r>
      <w:bookmarkEnd w:id="1507"/>
      <w:bookmarkEnd w:id="150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509" w:name="_Toc156130488"/>
      <w:r w:rsidRPr="0095250E">
        <w:rPr>
          <w:rFonts w:eastAsia="MS Mincho"/>
        </w:rPr>
        <w:t>–</w:t>
      </w:r>
      <w:r w:rsidRPr="0095250E">
        <w:rPr>
          <w:rFonts w:eastAsia="MS Mincho"/>
        </w:rPr>
        <w:tab/>
      </w:r>
      <w:r w:rsidRPr="0095250E">
        <w:rPr>
          <w:i/>
        </w:rPr>
        <w:t>PathlossReferenceRS</w:t>
      </w:r>
      <w:bookmarkEnd w:id="150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510" w:name="_Toc156130489"/>
      <w:r w:rsidRPr="0095250E">
        <w:t>–</w:t>
      </w:r>
      <w:r w:rsidRPr="0095250E">
        <w:tab/>
      </w:r>
      <w:r w:rsidRPr="0095250E">
        <w:rPr>
          <w:i/>
        </w:rPr>
        <w:t>PathlossReferenceRS-Id</w:t>
      </w:r>
      <w:bookmarkEnd w:id="151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511" w:name="_Toc156130490"/>
      <w:r w:rsidRPr="0095250E">
        <w:rPr>
          <w:rFonts w:eastAsia="MS Mincho"/>
        </w:rPr>
        <w:t>–</w:t>
      </w:r>
      <w:r w:rsidRPr="0095250E">
        <w:rPr>
          <w:rFonts w:eastAsia="MS Mincho"/>
        </w:rPr>
        <w:tab/>
      </w:r>
      <w:r w:rsidRPr="0095250E">
        <w:rPr>
          <w:rFonts w:eastAsia="MS Mincho"/>
          <w:i/>
        </w:rPr>
        <w:t>PCI-ARFCN-EUTRA</w:t>
      </w:r>
      <w:bookmarkEnd w:id="151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512" w:name="_Toc156130491"/>
      <w:r w:rsidRPr="0095250E">
        <w:rPr>
          <w:rFonts w:eastAsia="MS Mincho"/>
        </w:rPr>
        <w:t>–</w:t>
      </w:r>
      <w:r w:rsidRPr="0095250E">
        <w:rPr>
          <w:rFonts w:eastAsia="MS Mincho"/>
        </w:rPr>
        <w:tab/>
      </w:r>
      <w:r w:rsidRPr="0095250E">
        <w:rPr>
          <w:rFonts w:eastAsia="MS Mincho"/>
          <w:i/>
        </w:rPr>
        <w:t>PCI-ARFCN-NR</w:t>
      </w:r>
      <w:bookmarkEnd w:id="151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513" w:name="_Toc60777291"/>
      <w:bookmarkStart w:id="1514" w:name="_Toc156130492"/>
      <w:r w:rsidRPr="0095250E">
        <w:rPr>
          <w:rFonts w:eastAsia="MS Mincho"/>
        </w:rPr>
        <w:t>–</w:t>
      </w:r>
      <w:r w:rsidRPr="0095250E">
        <w:rPr>
          <w:rFonts w:eastAsia="MS Mincho"/>
        </w:rPr>
        <w:tab/>
      </w:r>
      <w:r w:rsidRPr="0095250E">
        <w:rPr>
          <w:rFonts w:eastAsia="MS Mincho"/>
          <w:i/>
        </w:rPr>
        <w:t>PCI-List</w:t>
      </w:r>
      <w:bookmarkEnd w:id="1513"/>
      <w:bookmarkEnd w:id="151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515" w:name="_Toc60777292"/>
      <w:bookmarkStart w:id="1516" w:name="_Toc156130493"/>
      <w:r w:rsidRPr="0095250E">
        <w:rPr>
          <w:rFonts w:eastAsia="MS Mincho"/>
        </w:rPr>
        <w:t>–</w:t>
      </w:r>
      <w:r w:rsidRPr="0095250E">
        <w:rPr>
          <w:rFonts w:eastAsia="MS Mincho"/>
        </w:rPr>
        <w:tab/>
      </w:r>
      <w:r w:rsidRPr="0095250E">
        <w:rPr>
          <w:rFonts w:eastAsia="MS Mincho"/>
          <w:i/>
        </w:rPr>
        <w:t>PCI-Range</w:t>
      </w:r>
      <w:bookmarkEnd w:id="1515"/>
      <w:bookmarkEnd w:id="151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517" w:name="_Toc60777293"/>
      <w:bookmarkStart w:id="1518" w:name="_Toc156130494"/>
      <w:r w:rsidRPr="0095250E">
        <w:rPr>
          <w:rFonts w:eastAsia="MS Mincho"/>
        </w:rPr>
        <w:t>–</w:t>
      </w:r>
      <w:r w:rsidRPr="0095250E">
        <w:rPr>
          <w:rFonts w:eastAsia="MS Mincho"/>
        </w:rPr>
        <w:tab/>
      </w:r>
      <w:r w:rsidRPr="0095250E">
        <w:rPr>
          <w:rFonts w:eastAsia="MS Mincho"/>
          <w:i/>
        </w:rPr>
        <w:t>PCI-RangeElement</w:t>
      </w:r>
      <w:bookmarkEnd w:id="1517"/>
      <w:bookmarkEnd w:id="151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519" w:name="_Toc60777294"/>
      <w:bookmarkStart w:id="1520" w:name="_Toc156130495"/>
      <w:r w:rsidRPr="0095250E">
        <w:rPr>
          <w:rFonts w:eastAsia="MS Mincho"/>
        </w:rPr>
        <w:t>–</w:t>
      </w:r>
      <w:r w:rsidRPr="0095250E">
        <w:rPr>
          <w:rFonts w:eastAsia="MS Mincho"/>
        </w:rPr>
        <w:tab/>
      </w:r>
      <w:r w:rsidRPr="0095250E">
        <w:rPr>
          <w:rFonts w:eastAsia="MS Mincho"/>
          <w:i/>
        </w:rPr>
        <w:t>PCI-RangeIndex</w:t>
      </w:r>
      <w:bookmarkEnd w:id="1519"/>
      <w:bookmarkEnd w:id="152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521" w:name="_Toc60777295"/>
      <w:bookmarkStart w:id="1522" w:name="_Toc156130496"/>
      <w:r w:rsidRPr="0095250E">
        <w:rPr>
          <w:rFonts w:eastAsia="MS Mincho"/>
        </w:rPr>
        <w:t>–</w:t>
      </w:r>
      <w:r w:rsidRPr="0095250E">
        <w:rPr>
          <w:rFonts w:eastAsia="MS Mincho"/>
        </w:rPr>
        <w:tab/>
      </w:r>
      <w:r w:rsidRPr="0095250E">
        <w:rPr>
          <w:rFonts w:eastAsia="MS Mincho"/>
          <w:i/>
        </w:rPr>
        <w:t>PCI-RangeIndexList</w:t>
      </w:r>
      <w:bookmarkEnd w:id="1521"/>
      <w:bookmarkEnd w:id="152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523" w:name="_Toc60777296"/>
      <w:bookmarkStart w:id="1524" w:name="_Toc156130497"/>
      <w:r w:rsidRPr="0095250E">
        <w:t>–</w:t>
      </w:r>
      <w:r w:rsidRPr="0095250E">
        <w:tab/>
      </w:r>
      <w:r w:rsidRPr="0095250E">
        <w:rPr>
          <w:i/>
        </w:rPr>
        <w:t>PDCCH-Config</w:t>
      </w:r>
      <w:bookmarkEnd w:id="1523"/>
      <w:bookmarkEnd w:id="152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525" w:name="_Toc60777297"/>
      <w:bookmarkStart w:id="1526" w:name="_Toc156130498"/>
      <w:r w:rsidRPr="0095250E">
        <w:t>–</w:t>
      </w:r>
      <w:r w:rsidRPr="0095250E">
        <w:tab/>
      </w:r>
      <w:r w:rsidRPr="0095250E">
        <w:rPr>
          <w:i/>
        </w:rPr>
        <w:t>PDCCH-ConfigCommon</w:t>
      </w:r>
      <w:bookmarkEnd w:id="1525"/>
      <w:bookmarkEnd w:id="152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2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2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528" w:name="_Toc60777298"/>
      <w:bookmarkStart w:id="1529" w:name="_Toc156130499"/>
      <w:r w:rsidRPr="0095250E">
        <w:t>–</w:t>
      </w:r>
      <w:r w:rsidRPr="0095250E">
        <w:tab/>
      </w:r>
      <w:r w:rsidRPr="0095250E">
        <w:rPr>
          <w:i/>
        </w:rPr>
        <w:t>PDCCH-ConfigSIB1</w:t>
      </w:r>
      <w:bookmarkEnd w:id="1528"/>
      <w:bookmarkEnd w:id="152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530" w:name="_Toc60777299"/>
      <w:bookmarkStart w:id="1531" w:name="_Toc156130500"/>
      <w:r w:rsidRPr="0095250E">
        <w:rPr>
          <w:rFonts w:eastAsia="SimSun"/>
        </w:rPr>
        <w:t>–</w:t>
      </w:r>
      <w:r w:rsidRPr="0095250E">
        <w:rPr>
          <w:rFonts w:eastAsia="SimSun"/>
        </w:rPr>
        <w:tab/>
      </w:r>
      <w:r w:rsidRPr="0095250E">
        <w:rPr>
          <w:rFonts w:eastAsia="SimSun"/>
          <w:i/>
        </w:rPr>
        <w:t>PDCCH-ServingCellConfig</w:t>
      </w:r>
      <w:bookmarkEnd w:id="1530"/>
      <w:bookmarkEnd w:id="1531"/>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532" w:name="_Toc60777300"/>
      <w:bookmarkStart w:id="1533" w:name="_Toc156130501"/>
      <w:r w:rsidRPr="0095250E">
        <w:rPr>
          <w:rFonts w:eastAsia="SimSun"/>
        </w:rPr>
        <w:t>–</w:t>
      </w:r>
      <w:r w:rsidRPr="0095250E">
        <w:rPr>
          <w:rFonts w:eastAsia="SimSun"/>
        </w:rPr>
        <w:tab/>
      </w:r>
      <w:r w:rsidRPr="0095250E">
        <w:rPr>
          <w:rFonts w:eastAsia="SimSun"/>
          <w:i/>
        </w:rPr>
        <w:t>PDCP-Config</w:t>
      </w:r>
      <w:bookmarkEnd w:id="1532"/>
      <w:bookmarkEnd w:id="153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3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3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35"/>
            <w:r w:rsidRPr="0095250E">
              <w:rPr>
                <w:lang w:eastAsia="sv-SE"/>
              </w:rPr>
              <w:t>setup</w:t>
            </w:r>
            <w:commentRangeEnd w:id="1535"/>
            <w:r w:rsidR="00255654">
              <w:rPr>
                <w:rStyle w:val="CommentReference"/>
                <w:rFonts w:ascii="Times New Roman" w:hAnsi="Times New Roman"/>
              </w:rPr>
              <w:commentReference w:id="1535"/>
            </w:r>
            <w:ins w:id="1536" w:author="Huawei-post125" w:date="2024-03-05T18:15:00Z">
              <w:r w:rsidR="00965350">
                <w:rPr>
                  <w:lang w:eastAsia="sv-SE"/>
                </w:rPr>
                <w:t xml:space="preserve"> </w:t>
              </w:r>
            </w:ins>
            <w:ins w:id="1537" w:author="Huawei-post125" w:date="2024-03-05T18:18:00Z">
              <w:r w:rsidR="00965350">
                <w:rPr>
                  <w:lang w:eastAsia="sv-SE"/>
                </w:rPr>
                <w:t>or</w:t>
              </w:r>
            </w:ins>
            <w:ins w:id="1538" w:author="Huawei-post125" w:date="2024-03-05T18:16:00Z">
              <w:r w:rsidR="00965350">
                <w:rPr>
                  <w:lang w:eastAsia="sv-SE"/>
                </w:rPr>
                <w:t xml:space="preserve"> </w:t>
              </w:r>
            </w:ins>
            <w:ins w:id="1539" w:author="Huawei-post125" w:date="2024-03-05T18:19:00Z">
              <w:r w:rsidR="00965350">
                <w:rPr>
                  <w:lang w:eastAsia="sv-SE"/>
                </w:rPr>
                <w:t>in case</w:t>
              </w:r>
            </w:ins>
            <w:ins w:id="1540" w:author="Huawei-post125" w:date="2024-03-05T18:16:00Z">
              <w:r w:rsidR="00965350">
                <w:rPr>
                  <w:lang w:eastAsia="sv-SE"/>
                </w:rPr>
                <w:t xml:space="preserve"> UE </w:t>
              </w:r>
            </w:ins>
            <w:ins w:id="1541" w:author="Huawei-post125" w:date="2024-03-05T18:17:00Z">
              <w:r w:rsidR="00965350">
                <w:t>configured with multicast reception</w:t>
              </w:r>
              <w:r w:rsidR="00965350">
                <w:rPr>
                  <w:lang w:eastAsia="sv-SE"/>
                </w:rPr>
                <w:t xml:space="preserve"> in RRC_INACTIVE </w:t>
              </w:r>
            </w:ins>
            <w:ins w:id="1542" w:author="Huawei-post125" w:date="2024-03-05T18:16:00Z">
              <w:r w:rsidR="00965350">
                <w:rPr>
                  <w:lang w:eastAsia="sv-SE"/>
                </w:rPr>
                <w:t>r</w:t>
              </w:r>
            </w:ins>
            <w:ins w:id="1543"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544" w:name="_Toc60777301"/>
      <w:bookmarkStart w:id="1545" w:name="_Toc156130502"/>
      <w:r w:rsidRPr="0095250E">
        <w:t>–</w:t>
      </w:r>
      <w:r w:rsidRPr="0095250E">
        <w:tab/>
      </w:r>
      <w:r w:rsidRPr="0095250E">
        <w:rPr>
          <w:i/>
        </w:rPr>
        <w:t>PDSCH-Config</w:t>
      </w:r>
      <w:bookmarkEnd w:id="1544"/>
      <w:bookmarkEnd w:id="154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4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4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547" w:name="_Toc60777302"/>
      <w:bookmarkStart w:id="1548" w:name="_Toc156130503"/>
      <w:r w:rsidRPr="0095250E">
        <w:t>–</w:t>
      </w:r>
      <w:r w:rsidRPr="0095250E">
        <w:tab/>
      </w:r>
      <w:r w:rsidRPr="0095250E">
        <w:rPr>
          <w:i/>
        </w:rPr>
        <w:t>PDSCH-ConfigCommon</w:t>
      </w:r>
      <w:bookmarkEnd w:id="1547"/>
      <w:bookmarkEnd w:id="154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549" w:name="_Toc60777303"/>
      <w:bookmarkStart w:id="1550" w:name="_Toc156130504"/>
      <w:r w:rsidRPr="0095250E">
        <w:t>–</w:t>
      </w:r>
      <w:r w:rsidRPr="0095250E">
        <w:tab/>
      </w:r>
      <w:r w:rsidRPr="0095250E">
        <w:rPr>
          <w:i/>
        </w:rPr>
        <w:t>PDSCH-ServingCellConfig</w:t>
      </w:r>
      <w:bookmarkEnd w:id="1549"/>
      <w:bookmarkEnd w:id="155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551" w:name="_Toc60777304"/>
      <w:bookmarkStart w:id="1552" w:name="_Toc156130505"/>
      <w:r w:rsidRPr="0095250E">
        <w:t>–</w:t>
      </w:r>
      <w:r w:rsidRPr="0095250E">
        <w:tab/>
      </w:r>
      <w:r w:rsidRPr="0095250E">
        <w:rPr>
          <w:i/>
        </w:rPr>
        <w:t>PDSCH-TimeDomainResourceAllocationList</w:t>
      </w:r>
      <w:bookmarkEnd w:id="1551"/>
      <w:bookmarkEnd w:id="155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553" w:name="_Toc156130506"/>
      <w:r w:rsidRPr="0095250E">
        <w:t>–</w:t>
      </w:r>
      <w:r w:rsidRPr="0095250E">
        <w:tab/>
      </w:r>
      <w:r w:rsidRPr="0095250E">
        <w:rPr>
          <w:i/>
        </w:rPr>
        <w:t>PDU-SessionID</w:t>
      </w:r>
      <w:bookmarkEnd w:id="155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554" w:name="_Toc60777305"/>
      <w:bookmarkStart w:id="1555" w:name="_Toc156130507"/>
      <w:r w:rsidRPr="0095250E">
        <w:t>–</w:t>
      </w:r>
      <w:r w:rsidRPr="0095250E">
        <w:tab/>
      </w:r>
      <w:r w:rsidRPr="0095250E">
        <w:rPr>
          <w:i/>
        </w:rPr>
        <w:t>PHR-Config</w:t>
      </w:r>
      <w:bookmarkEnd w:id="1554"/>
      <w:bookmarkEnd w:id="155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556" w:name="_Toc60777306"/>
      <w:bookmarkStart w:id="1557" w:name="_Toc156130508"/>
      <w:r w:rsidRPr="0095250E">
        <w:t>–</w:t>
      </w:r>
      <w:r w:rsidRPr="0095250E">
        <w:tab/>
      </w:r>
      <w:r w:rsidRPr="0095250E">
        <w:rPr>
          <w:i/>
        </w:rPr>
        <w:t>PhysCellId</w:t>
      </w:r>
      <w:bookmarkEnd w:id="1556"/>
      <w:bookmarkEnd w:id="155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558" w:name="_Toc60777307"/>
      <w:bookmarkStart w:id="1559" w:name="_Toc156130509"/>
      <w:r w:rsidRPr="0095250E">
        <w:t>–</w:t>
      </w:r>
      <w:r w:rsidRPr="0095250E">
        <w:tab/>
      </w:r>
      <w:r w:rsidRPr="0095250E">
        <w:rPr>
          <w:i/>
        </w:rPr>
        <w:t>PhysicalCellGroupConfig</w:t>
      </w:r>
      <w:bookmarkEnd w:id="1558"/>
      <w:bookmarkEnd w:id="155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560" w:name="_Toc60777308"/>
      <w:bookmarkStart w:id="1561" w:name="_Toc156130510"/>
      <w:r w:rsidRPr="0095250E">
        <w:t>–</w:t>
      </w:r>
      <w:r w:rsidRPr="0095250E">
        <w:tab/>
      </w:r>
      <w:r w:rsidRPr="0095250E">
        <w:rPr>
          <w:i/>
          <w:noProof/>
        </w:rPr>
        <w:t>PLMN-Identity</w:t>
      </w:r>
      <w:bookmarkEnd w:id="1560"/>
      <w:bookmarkEnd w:id="156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1562" w:name="_Toc60777309"/>
      <w:bookmarkStart w:id="1563" w:name="_Toc156130511"/>
      <w:r w:rsidRPr="0095250E">
        <w:rPr>
          <w:rFonts w:eastAsia="SimSun"/>
        </w:rPr>
        <w:t>–</w:t>
      </w:r>
      <w:r w:rsidRPr="0095250E">
        <w:rPr>
          <w:rFonts w:eastAsia="SimSun"/>
        </w:rPr>
        <w:tab/>
      </w:r>
      <w:r w:rsidRPr="0095250E">
        <w:rPr>
          <w:rFonts w:eastAsia="SimSun"/>
          <w:i/>
          <w:noProof/>
        </w:rPr>
        <w:t>PLMN-IdentityInfoList</w:t>
      </w:r>
      <w:bookmarkEnd w:id="1562"/>
      <w:bookmarkEnd w:id="156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564" w:name="_Toc60777310"/>
      <w:bookmarkStart w:id="1565" w:name="_Toc156130512"/>
      <w:r w:rsidRPr="0095250E">
        <w:t>–</w:t>
      </w:r>
      <w:r w:rsidRPr="0095250E">
        <w:tab/>
      </w:r>
      <w:r w:rsidRPr="0095250E">
        <w:rPr>
          <w:i/>
        </w:rPr>
        <w:t>PLMN-IdentityList2</w:t>
      </w:r>
      <w:bookmarkEnd w:id="1564"/>
      <w:bookmarkEnd w:id="156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566" w:name="_Toc60777311"/>
      <w:bookmarkStart w:id="1567" w:name="_Toc156130513"/>
      <w:r w:rsidRPr="0095250E">
        <w:t>–</w:t>
      </w:r>
      <w:r w:rsidRPr="0095250E">
        <w:tab/>
      </w:r>
      <w:r w:rsidRPr="0095250E">
        <w:rPr>
          <w:i/>
        </w:rPr>
        <w:t>PRB-Id</w:t>
      </w:r>
      <w:bookmarkEnd w:id="1566"/>
      <w:bookmarkEnd w:id="156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568" w:name="_Toc60777312"/>
      <w:bookmarkStart w:id="1569" w:name="_Toc156130514"/>
      <w:r w:rsidRPr="0095250E">
        <w:t>–</w:t>
      </w:r>
      <w:r w:rsidRPr="0095250E">
        <w:tab/>
      </w:r>
      <w:r w:rsidRPr="0095250E">
        <w:rPr>
          <w:i/>
        </w:rPr>
        <w:t>PTRS-DownlinkConfig</w:t>
      </w:r>
      <w:bookmarkEnd w:id="1568"/>
      <w:bookmarkEnd w:id="156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570" w:name="_Toc60777313"/>
      <w:bookmarkStart w:id="1571" w:name="_Toc156130515"/>
      <w:r w:rsidRPr="0095250E">
        <w:t>–</w:t>
      </w:r>
      <w:r w:rsidRPr="0095250E">
        <w:tab/>
      </w:r>
      <w:r w:rsidRPr="0095250E">
        <w:rPr>
          <w:i/>
        </w:rPr>
        <w:t>PTRS-UplinkConfig</w:t>
      </w:r>
      <w:bookmarkEnd w:id="1570"/>
      <w:bookmarkEnd w:id="157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572" w:name="_Toc60777314"/>
      <w:bookmarkStart w:id="1573" w:name="_Toc156130516"/>
      <w:bookmarkStart w:id="1574" w:name="_Hlk54216005"/>
      <w:r w:rsidRPr="0095250E">
        <w:t>–</w:t>
      </w:r>
      <w:r w:rsidRPr="0095250E">
        <w:tab/>
      </w:r>
      <w:r w:rsidRPr="0095250E">
        <w:rPr>
          <w:i/>
        </w:rPr>
        <w:t>PUCCH-Config</w:t>
      </w:r>
      <w:bookmarkEnd w:id="1572"/>
      <w:bookmarkEnd w:id="157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575" w:name="_Toc60777315"/>
      <w:bookmarkStart w:id="1576" w:name="_Toc156130517"/>
      <w:bookmarkEnd w:id="1574"/>
      <w:r w:rsidRPr="0095250E">
        <w:t>–</w:t>
      </w:r>
      <w:r w:rsidRPr="0095250E">
        <w:tab/>
      </w:r>
      <w:r w:rsidRPr="0095250E">
        <w:rPr>
          <w:i/>
        </w:rPr>
        <w:t>PUCCH-ConfigCommon</w:t>
      </w:r>
      <w:bookmarkEnd w:id="1575"/>
      <w:bookmarkEnd w:id="157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577" w:name="_Toc60777316"/>
      <w:bookmarkStart w:id="1578" w:name="_Toc156130518"/>
      <w:r w:rsidRPr="0095250E">
        <w:t>–</w:t>
      </w:r>
      <w:r w:rsidRPr="0095250E">
        <w:tab/>
      </w:r>
      <w:r w:rsidRPr="0095250E">
        <w:rPr>
          <w:i/>
          <w:iCs/>
          <w:lang w:eastAsia="x-none"/>
        </w:rPr>
        <w:t>PUCCH-ConfigurationList</w:t>
      </w:r>
      <w:bookmarkEnd w:id="1577"/>
      <w:bookmarkEnd w:id="157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579" w:name="_Toc156130519"/>
      <w:r w:rsidRPr="0095250E">
        <w:t>–</w:t>
      </w:r>
      <w:r w:rsidRPr="0095250E">
        <w:tab/>
      </w:r>
      <w:r w:rsidRPr="0095250E">
        <w:rPr>
          <w:i/>
        </w:rPr>
        <w:t>PUCCH-CSI-Resource</w:t>
      </w:r>
      <w:bookmarkEnd w:id="157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580" w:name="_Toc60777317"/>
      <w:bookmarkStart w:id="1581" w:name="_Toc156130520"/>
      <w:r w:rsidRPr="0095250E">
        <w:t>–</w:t>
      </w:r>
      <w:r w:rsidRPr="0095250E">
        <w:tab/>
      </w:r>
      <w:r w:rsidRPr="0095250E">
        <w:rPr>
          <w:i/>
        </w:rPr>
        <w:t>PUCCH-PathlossReferenceRS-Id</w:t>
      </w:r>
      <w:bookmarkEnd w:id="1580"/>
      <w:bookmarkEnd w:id="158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582" w:name="_Toc60777318"/>
      <w:bookmarkStart w:id="1583" w:name="_Toc156130521"/>
      <w:r w:rsidRPr="0095250E">
        <w:t>–</w:t>
      </w:r>
      <w:r w:rsidRPr="0095250E">
        <w:tab/>
      </w:r>
      <w:r w:rsidRPr="0095250E">
        <w:rPr>
          <w:i/>
        </w:rPr>
        <w:t>PUCCH-PowerControl</w:t>
      </w:r>
      <w:bookmarkEnd w:id="1582"/>
      <w:bookmarkEnd w:id="158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584" w:name="_Toc60777319"/>
      <w:bookmarkStart w:id="1585" w:name="_Toc156130522"/>
      <w:r w:rsidRPr="0095250E">
        <w:t>–</w:t>
      </w:r>
      <w:r w:rsidRPr="0095250E">
        <w:tab/>
      </w:r>
      <w:r w:rsidRPr="0095250E">
        <w:rPr>
          <w:i/>
        </w:rPr>
        <w:t>PUCCH-SpatialRelationInfo</w:t>
      </w:r>
      <w:bookmarkEnd w:id="1584"/>
      <w:bookmarkEnd w:id="158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586" w:name="_Toc60777320"/>
      <w:bookmarkStart w:id="1587" w:name="_Toc156130523"/>
      <w:r w:rsidRPr="0095250E">
        <w:t>–</w:t>
      </w:r>
      <w:r w:rsidRPr="0095250E">
        <w:tab/>
      </w:r>
      <w:r w:rsidRPr="0095250E">
        <w:rPr>
          <w:i/>
        </w:rPr>
        <w:t>PUCCH-SpatialRelationInfo-Id</w:t>
      </w:r>
      <w:bookmarkEnd w:id="1586"/>
      <w:bookmarkEnd w:id="158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588" w:name="_Toc60777321"/>
      <w:bookmarkStart w:id="1589" w:name="_Toc156130524"/>
      <w:r w:rsidRPr="0095250E">
        <w:t>–</w:t>
      </w:r>
      <w:r w:rsidRPr="0095250E">
        <w:tab/>
      </w:r>
      <w:r w:rsidRPr="0095250E">
        <w:rPr>
          <w:i/>
        </w:rPr>
        <w:t>PUCCH-TPC-CommandConfig</w:t>
      </w:r>
      <w:bookmarkEnd w:id="1588"/>
      <w:bookmarkEnd w:id="158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590" w:name="_Toc60777322"/>
      <w:bookmarkStart w:id="1591" w:name="_Toc156130525"/>
      <w:r w:rsidRPr="0095250E">
        <w:t>–</w:t>
      </w:r>
      <w:r w:rsidRPr="0095250E">
        <w:tab/>
      </w:r>
      <w:r w:rsidRPr="0095250E">
        <w:rPr>
          <w:i/>
        </w:rPr>
        <w:t>PUSCH-Config</w:t>
      </w:r>
      <w:bookmarkEnd w:id="1590"/>
      <w:bookmarkEnd w:id="159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9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9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593" w:name="_Toc60777323"/>
      <w:bookmarkStart w:id="1594" w:name="_Toc156130526"/>
      <w:r w:rsidRPr="0095250E">
        <w:t>–</w:t>
      </w:r>
      <w:r w:rsidRPr="0095250E">
        <w:tab/>
      </w:r>
      <w:r w:rsidRPr="0095250E">
        <w:rPr>
          <w:i/>
        </w:rPr>
        <w:t>PUSCH-ConfigCommon</w:t>
      </w:r>
      <w:bookmarkEnd w:id="1593"/>
      <w:bookmarkEnd w:id="159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595" w:name="_Toc60777324"/>
      <w:bookmarkStart w:id="1596" w:name="_Toc156130527"/>
      <w:r w:rsidRPr="0095250E">
        <w:t>–</w:t>
      </w:r>
      <w:r w:rsidRPr="0095250E">
        <w:tab/>
      </w:r>
      <w:r w:rsidRPr="0095250E">
        <w:rPr>
          <w:i/>
        </w:rPr>
        <w:t>PUSCH-PowerControl</w:t>
      </w:r>
      <w:bookmarkEnd w:id="1595"/>
      <w:bookmarkEnd w:id="159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597" w:name="_Toc60777325"/>
      <w:bookmarkStart w:id="1598" w:name="_Toc156130528"/>
      <w:r w:rsidRPr="0095250E">
        <w:t>–</w:t>
      </w:r>
      <w:r w:rsidRPr="0095250E">
        <w:tab/>
      </w:r>
      <w:r w:rsidRPr="0095250E">
        <w:rPr>
          <w:i/>
        </w:rPr>
        <w:t>PUSCH-ServingCellConfig</w:t>
      </w:r>
      <w:bookmarkEnd w:id="1597"/>
      <w:bookmarkEnd w:id="159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599" w:name="_Toc60777326"/>
      <w:bookmarkStart w:id="1600" w:name="_Toc156130529"/>
      <w:r w:rsidRPr="0095250E">
        <w:t>–</w:t>
      </w:r>
      <w:r w:rsidRPr="0095250E">
        <w:tab/>
      </w:r>
      <w:r w:rsidRPr="0095250E">
        <w:rPr>
          <w:i/>
        </w:rPr>
        <w:t>PUSCH-TimeDomainResourceAllocationList</w:t>
      </w:r>
      <w:bookmarkEnd w:id="1599"/>
      <w:bookmarkEnd w:id="160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60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60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602" w:name="_Toc60777327"/>
      <w:bookmarkStart w:id="1603" w:name="_Toc156130530"/>
      <w:r w:rsidRPr="0095250E">
        <w:t>–</w:t>
      </w:r>
      <w:r w:rsidRPr="0095250E">
        <w:tab/>
      </w:r>
      <w:r w:rsidRPr="0095250E">
        <w:rPr>
          <w:i/>
        </w:rPr>
        <w:t>PUSCH-TPC-CommandConfig</w:t>
      </w:r>
      <w:bookmarkEnd w:id="1602"/>
      <w:bookmarkEnd w:id="160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604" w:name="_Toc60777328"/>
      <w:bookmarkStart w:id="1605" w:name="_Toc156130531"/>
      <w:r w:rsidRPr="0095250E">
        <w:rPr>
          <w:rFonts w:eastAsia="MS Mincho"/>
          <w:i/>
          <w:iCs/>
        </w:rPr>
        <w:t>–</w:t>
      </w:r>
      <w:r w:rsidRPr="0095250E">
        <w:rPr>
          <w:rFonts w:eastAsia="MS Mincho"/>
          <w:i/>
          <w:iCs/>
        </w:rPr>
        <w:tab/>
        <w:t>Q-OffsetRange</w:t>
      </w:r>
      <w:bookmarkEnd w:id="1604"/>
      <w:bookmarkEnd w:id="160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606" w:name="_Toc60777329"/>
      <w:bookmarkStart w:id="1607" w:name="_Toc156130532"/>
      <w:r w:rsidRPr="0095250E">
        <w:rPr>
          <w:rFonts w:eastAsia="SimSun"/>
        </w:rPr>
        <w:t>–</w:t>
      </w:r>
      <w:r w:rsidRPr="0095250E">
        <w:rPr>
          <w:rFonts w:eastAsia="SimSun"/>
        </w:rPr>
        <w:tab/>
      </w:r>
      <w:r w:rsidRPr="0095250E">
        <w:rPr>
          <w:rFonts w:eastAsia="SimSun"/>
          <w:i/>
        </w:rPr>
        <w:t>Q-QualMin</w:t>
      </w:r>
      <w:bookmarkEnd w:id="1606"/>
      <w:bookmarkEnd w:id="160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608" w:name="_Toc60777330"/>
      <w:bookmarkStart w:id="1609" w:name="_Toc156130533"/>
      <w:r w:rsidRPr="0095250E">
        <w:rPr>
          <w:rFonts w:eastAsia="SimSun"/>
        </w:rPr>
        <w:t>–</w:t>
      </w:r>
      <w:r w:rsidRPr="0095250E">
        <w:rPr>
          <w:rFonts w:eastAsia="SimSun"/>
        </w:rPr>
        <w:tab/>
      </w:r>
      <w:r w:rsidRPr="0095250E">
        <w:rPr>
          <w:rFonts w:eastAsia="SimSun"/>
          <w:i/>
        </w:rPr>
        <w:t>Q-RxLevMin</w:t>
      </w:r>
      <w:bookmarkEnd w:id="1608"/>
      <w:bookmarkEnd w:id="160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610" w:name="_Toc60777331"/>
      <w:bookmarkStart w:id="1611" w:name="_Toc156130534"/>
      <w:r w:rsidRPr="0095250E">
        <w:rPr>
          <w:rFonts w:eastAsia="MS Mincho"/>
        </w:rPr>
        <w:t>–</w:t>
      </w:r>
      <w:r w:rsidRPr="0095250E">
        <w:rPr>
          <w:rFonts w:eastAsia="MS Mincho"/>
        </w:rPr>
        <w:tab/>
      </w:r>
      <w:r w:rsidRPr="0095250E">
        <w:rPr>
          <w:rFonts w:eastAsia="MS Mincho"/>
          <w:i/>
        </w:rPr>
        <w:t>QuantityConfig</w:t>
      </w:r>
      <w:bookmarkEnd w:id="1610"/>
      <w:bookmarkEnd w:id="161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612" w:name="_Toc60777332"/>
      <w:bookmarkStart w:id="1613" w:name="_Toc156130535"/>
      <w:r w:rsidRPr="0095250E">
        <w:t>–</w:t>
      </w:r>
      <w:r w:rsidRPr="0095250E">
        <w:tab/>
      </w:r>
      <w:r w:rsidRPr="0095250E">
        <w:rPr>
          <w:i/>
          <w:noProof/>
        </w:rPr>
        <w:t>RACH-ConfigCommon</w:t>
      </w:r>
      <w:bookmarkEnd w:id="1612"/>
      <w:bookmarkEnd w:id="161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614" w:name="_Toc60777333"/>
      <w:bookmarkStart w:id="1615" w:name="_Toc156130536"/>
      <w:r w:rsidRPr="0095250E">
        <w:t>–</w:t>
      </w:r>
      <w:r w:rsidRPr="0095250E">
        <w:tab/>
      </w:r>
      <w:r w:rsidRPr="0095250E">
        <w:rPr>
          <w:i/>
          <w:noProof/>
        </w:rPr>
        <w:t>RACH-ConfigCommonTwoStepRA</w:t>
      </w:r>
      <w:bookmarkEnd w:id="1614"/>
      <w:bookmarkEnd w:id="161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616" w:name="_Toc60777334"/>
      <w:bookmarkStart w:id="1617" w:name="_Toc156130537"/>
      <w:r w:rsidRPr="0095250E">
        <w:t>–</w:t>
      </w:r>
      <w:r w:rsidRPr="0095250E">
        <w:tab/>
      </w:r>
      <w:r w:rsidRPr="0095250E">
        <w:rPr>
          <w:i/>
          <w:noProof/>
        </w:rPr>
        <w:t>RACH-ConfigDedicated</w:t>
      </w:r>
      <w:bookmarkEnd w:id="1616"/>
      <w:bookmarkEnd w:id="161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618" w:name="_Toc60777335"/>
      <w:bookmarkStart w:id="1619" w:name="_Toc156130538"/>
      <w:r w:rsidRPr="0095250E">
        <w:t>–</w:t>
      </w:r>
      <w:r w:rsidRPr="0095250E">
        <w:tab/>
      </w:r>
      <w:r w:rsidRPr="0095250E">
        <w:rPr>
          <w:i/>
          <w:noProof/>
        </w:rPr>
        <w:t>RACH-ConfigGeneric</w:t>
      </w:r>
      <w:bookmarkEnd w:id="1618"/>
      <w:bookmarkEnd w:id="161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620" w:name="_Toc60777336"/>
      <w:bookmarkStart w:id="1621" w:name="_Toc156130539"/>
      <w:r w:rsidRPr="0095250E">
        <w:t>–</w:t>
      </w:r>
      <w:r w:rsidRPr="0095250E">
        <w:tab/>
      </w:r>
      <w:r w:rsidRPr="0095250E">
        <w:rPr>
          <w:i/>
          <w:noProof/>
        </w:rPr>
        <w:t>RACH-ConfigGenericTwoStepRA</w:t>
      </w:r>
      <w:bookmarkEnd w:id="1620"/>
      <w:bookmarkEnd w:id="162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622" w:name="_Toc156130540"/>
      <w:r w:rsidRPr="0095250E">
        <w:t>–</w:t>
      </w:r>
      <w:r w:rsidRPr="0095250E">
        <w:tab/>
      </w:r>
      <w:r w:rsidRPr="0095250E">
        <w:rPr>
          <w:i/>
          <w:noProof/>
        </w:rPr>
        <w:t>RACH-ConfigTwoTA</w:t>
      </w:r>
      <w:bookmarkEnd w:id="162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623" w:name="_Toc60777337"/>
      <w:bookmarkStart w:id="1624" w:name="_Toc156130541"/>
      <w:r w:rsidRPr="0095250E">
        <w:t>–</w:t>
      </w:r>
      <w:r w:rsidRPr="0095250E">
        <w:tab/>
      </w:r>
      <w:r w:rsidRPr="0095250E">
        <w:rPr>
          <w:i/>
        </w:rPr>
        <w:t>RA-Prioritization</w:t>
      </w:r>
      <w:bookmarkEnd w:id="1623"/>
      <w:bookmarkEnd w:id="162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625" w:name="_Toc156130542"/>
      <w:r w:rsidRPr="0095250E">
        <w:t>–</w:t>
      </w:r>
      <w:r w:rsidRPr="0095250E">
        <w:tab/>
      </w:r>
      <w:r w:rsidRPr="0095250E">
        <w:rPr>
          <w:i/>
        </w:rPr>
        <w:t>RA-PrioritizationForSlicing</w:t>
      </w:r>
      <w:bookmarkEnd w:id="162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626" w:name="_Toc60777338"/>
      <w:bookmarkStart w:id="1627" w:name="_Toc156130543"/>
      <w:r w:rsidRPr="0095250E">
        <w:t>–</w:t>
      </w:r>
      <w:r w:rsidRPr="0095250E">
        <w:tab/>
      </w:r>
      <w:r w:rsidRPr="0095250E">
        <w:rPr>
          <w:i/>
        </w:rPr>
        <w:t>RadioBearerConfig</w:t>
      </w:r>
      <w:bookmarkEnd w:id="1626"/>
      <w:bookmarkEnd w:id="162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628" w:name="_Toc60777339"/>
      <w:bookmarkStart w:id="1629" w:name="_Toc156130544"/>
      <w:r w:rsidRPr="0095250E">
        <w:t>–</w:t>
      </w:r>
      <w:r w:rsidRPr="0095250E">
        <w:tab/>
      </w:r>
      <w:r w:rsidRPr="0095250E">
        <w:rPr>
          <w:i/>
        </w:rPr>
        <w:t>RadioLinkMonitoringConfig</w:t>
      </w:r>
      <w:bookmarkEnd w:id="1628"/>
      <w:bookmarkEnd w:id="162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630" w:name="_Toc60777340"/>
      <w:bookmarkStart w:id="1631" w:name="_Toc156130545"/>
      <w:r w:rsidRPr="0095250E">
        <w:t>–</w:t>
      </w:r>
      <w:r w:rsidRPr="0095250E">
        <w:tab/>
      </w:r>
      <w:r w:rsidRPr="0095250E">
        <w:rPr>
          <w:i/>
        </w:rPr>
        <w:t>RadioLinkMonitoringRS-Id</w:t>
      </w:r>
      <w:bookmarkEnd w:id="1630"/>
      <w:bookmarkEnd w:id="163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632" w:name="_Toc60777341"/>
      <w:bookmarkStart w:id="1633" w:name="_Toc156130546"/>
      <w:r w:rsidRPr="0095250E">
        <w:rPr>
          <w:rFonts w:eastAsia="SimSun"/>
        </w:rPr>
        <w:t>–</w:t>
      </w:r>
      <w:r w:rsidRPr="0095250E">
        <w:rPr>
          <w:rFonts w:eastAsia="SimSun"/>
        </w:rPr>
        <w:tab/>
      </w:r>
      <w:r w:rsidRPr="0095250E">
        <w:rPr>
          <w:rFonts w:eastAsia="SimSun"/>
          <w:i/>
          <w:noProof/>
        </w:rPr>
        <w:t>RAN-AreaCode</w:t>
      </w:r>
      <w:bookmarkEnd w:id="1632"/>
      <w:bookmarkEnd w:id="163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634" w:name="_Toc60777342"/>
      <w:bookmarkStart w:id="1635" w:name="_Toc156130547"/>
      <w:r w:rsidRPr="0095250E">
        <w:t>–</w:t>
      </w:r>
      <w:r w:rsidRPr="0095250E">
        <w:tab/>
      </w:r>
      <w:r w:rsidRPr="0095250E">
        <w:rPr>
          <w:i/>
        </w:rPr>
        <w:t>RateMatchPattern</w:t>
      </w:r>
      <w:bookmarkEnd w:id="1634"/>
      <w:bookmarkEnd w:id="163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636" w:name="_Toc60777343"/>
      <w:bookmarkStart w:id="1637" w:name="_Toc156130548"/>
      <w:r w:rsidRPr="0095250E">
        <w:t>–</w:t>
      </w:r>
      <w:r w:rsidRPr="0095250E">
        <w:tab/>
      </w:r>
      <w:r w:rsidRPr="0095250E">
        <w:rPr>
          <w:i/>
        </w:rPr>
        <w:t>RateMatchPatternId</w:t>
      </w:r>
      <w:bookmarkEnd w:id="1636"/>
      <w:bookmarkEnd w:id="163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638" w:name="_Toc60777344"/>
      <w:bookmarkStart w:id="1639" w:name="_Toc156130549"/>
      <w:r w:rsidRPr="0095250E">
        <w:t>–</w:t>
      </w:r>
      <w:r w:rsidRPr="0095250E">
        <w:tab/>
      </w:r>
      <w:r w:rsidRPr="0095250E">
        <w:rPr>
          <w:i/>
        </w:rPr>
        <w:t>RateMatchPatternLTE-CRS</w:t>
      </w:r>
      <w:bookmarkEnd w:id="1638"/>
      <w:bookmarkEnd w:id="163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640" w:name="_Toc156130550"/>
      <w:r w:rsidRPr="0095250E">
        <w:t>–</w:t>
      </w:r>
      <w:r w:rsidRPr="0095250E">
        <w:tab/>
      </w:r>
      <w:r w:rsidRPr="0095250E">
        <w:rPr>
          <w:i/>
        </w:rPr>
        <w:t>ReferenceConfiguration</w:t>
      </w:r>
      <w:bookmarkEnd w:id="164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641" w:name="_Toc156130551"/>
      <w:r w:rsidRPr="0095250E">
        <w:t>–</w:t>
      </w:r>
      <w:r w:rsidRPr="0095250E">
        <w:tab/>
      </w:r>
      <w:r w:rsidRPr="0095250E">
        <w:rPr>
          <w:i/>
        </w:rPr>
        <w:t>ReferenceLocation</w:t>
      </w:r>
      <w:bookmarkEnd w:id="164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642" w:name="_Toc60777345"/>
      <w:bookmarkStart w:id="1643" w:name="_Toc156130552"/>
      <w:r w:rsidRPr="0095250E">
        <w:t>–</w:t>
      </w:r>
      <w:r w:rsidRPr="0095250E">
        <w:tab/>
      </w:r>
      <w:r w:rsidRPr="0095250E">
        <w:rPr>
          <w:i/>
        </w:rPr>
        <w:t>ReferenceTimeInfo</w:t>
      </w:r>
      <w:bookmarkEnd w:id="1642"/>
      <w:bookmarkEnd w:id="164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644" w:name="_Toc60777346"/>
      <w:bookmarkStart w:id="1645" w:name="_Toc156130553"/>
      <w:r w:rsidRPr="0095250E">
        <w:t>–</w:t>
      </w:r>
      <w:r w:rsidRPr="0095250E">
        <w:tab/>
      </w:r>
      <w:r w:rsidRPr="0095250E">
        <w:rPr>
          <w:i/>
        </w:rPr>
        <w:t>RejectWaitTime</w:t>
      </w:r>
      <w:bookmarkEnd w:id="1644"/>
      <w:bookmarkEnd w:id="164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646" w:name="_Toc60777347"/>
      <w:bookmarkStart w:id="1647" w:name="_Toc156130554"/>
      <w:r w:rsidRPr="0095250E">
        <w:t>–</w:t>
      </w:r>
      <w:r w:rsidRPr="0095250E">
        <w:tab/>
      </w:r>
      <w:r w:rsidRPr="0095250E">
        <w:rPr>
          <w:i/>
        </w:rPr>
        <w:t>RepetitionSchemeConfig</w:t>
      </w:r>
      <w:bookmarkEnd w:id="1646"/>
      <w:bookmarkEnd w:id="164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648" w:name="_Toc60777348"/>
      <w:bookmarkStart w:id="1649" w:name="_Toc156130555"/>
      <w:r w:rsidRPr="0095250E">
        <w:rPr>
          <w:rFonts w:eastAsia="MS Mincho"/>
        </w:rPr>
        <w:t>–</w:t>
      </w:r>
      <w:r w:rsidRPr="0095250E">
        <w:rPr>
          <w:rFonts w:eastAsia="MS Mincho"/>
        </w:rPr>
        <w:tab/>
      </w:r>
      <w:r w:rsidRPr="0095250E">
        <w:rPr>
          <w:rFonts w:eastAsia="MS Mincho"/>
          <w:i/>
        </w:rPr>
        <w:t>ReportConfigId</w:t>
      </w:r>
      <w:bookmarkEnd w:id="1648"/>
      <w:bookmarkEnd w:id="164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650" w:name="_Toc60777349"/>
      <w:bookmarkStart w:id="1651" w:name="_Toc156130556"/>
      <w:r w:rsidRPr="0095250E">
        <w:rPr>
          <w:rFonts w:eastAsia="MS Mincho"/>
          <w:i/>
          <w:iCs/>
        </w:rPr>
        <w:t>–</w:t>
      </w:r>
      <w:r w:rsidRPr="0095250E">
        <w:rPr>
          <w:rFonts w:eastAsia="MS Mincho"/>
          <w:i/>
          <w:iCs/>
        </w:rPr>
        <w:tab/>
        <w:t>ReportConfigInterRAT</w:t>
      </w:r>
      <w:bookmarkEnd w:id="1650"/>
      <w:bookmarkEnd w:id="165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5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53" w:name="_Hlk152234242"/>
      <w:r w:rsidRPr="0095250E">
        <w:rPr>
          <w:rFonts w:eastAsia="DengXian"/>
          <w:bCs/>
          <w:color w:val="auto"/>
        </w:rPr>
        <w:t xml:space="preserve">FFS how to include two thresholds for SL-RSRP and </w:t>
      </w:r>
      <w:r w:rsidRPr="0095250E">
        <w:rPr>
          <w:bCs/>
          <w:color w:val="auto"/>
        </w:rPr>
        <w:t>SD-RSRP in event X1, X2, Y2</w:t>
      </w:r>
      <w:bookmarkEnd w:id="1653"/>
      <w:r w:rsidRPr="0095250E">
        <w:rPr>
          <w:color w:val="auto"/>
        </w:rPr>
        <w:t>.</w:t>
      </w:r>
      <w:bookmarkEnd w:id="165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654" w:name="_Toc60777350"/>
      <w:bookmarkStart w:id="1655" w:name="_Toc156130557"/>
      <w:r w:rsidRPr="0095250E">
        <w:rPr>
          <w:rFonts w:eastAsia="MS Mincho"/>
        </w:rPr>
        <w:t>–</w:t>
      </w:r>
      <w:r w:rsidRPr="0095250E">
        <w:rPr>
          <w:rFonts w:eastAsia="MS Mincho"/>
        </w:rPr>
        <w:tab/>
      </w:r>
      <w:r w:rsidRPr="0095250E">
        <w:rPr>
          <w:rFonts w:eastAsia="MS Mincho"/>
          <w:i/>
        </w:rPr>
        <w:t>ReportConfigNR</w:t>
      </w:r>
      <w:bookmarkEnd w:id="1654"/>
      <w:bookmarkEnd w:id="165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5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5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657" w:name="_Toc60777351"/>
      <w:bookmarkStart w:id="1658" w:name="_Toc156130558"/>
      <w:r w:rsidRPr="0095250E">
        <w:rPr>
          <w:rFonts w:eastAsia="MS Mincho"/>
        </w:rPr>
        <w:t>–</w:t>
      </w:r>
      <w:r w:rsidRPr="0095250E">
        <w:rPr>
          <w:rFonts w:eastAsia="MS Mincho"/>
        </w:rPr>
        <w:tab/>
      </w:r>
      <w:r w:rsidRPr="0095250E">
        <w:rPr>
          <w:rFonts w:eastAsia="MS Mincho"/>
          <w:i/>
          <w:iCs/>
        </w:rPr>
        <w:t>ReportConfigNR-SL</w:t>
      </w:r>
      <w:bookmarkEnd w:id="1657"/>
      <w:bookmarkEnd w:id="165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659" w:name="_Toc60777352"/>
      <w:bookmarkStart w:id="1660" w:name="_Toc156130559"/>
      <w:r w:rsidRPr="0095250E">
        <w:rPr>
          <w:rFonts w:eastAsia="MS Mincho"/>
        </w:rPr>
        <w:t>–</w:t>
      </w:r>
      <w:r w:rsidRPr="0095250E">
        <w:rPr>
          <w:rFonts w:eastAsia="MS Mincho"/>
        </w:rPr>
        <w:tab/>
      </w:r>
      <w:r w:rsidRPr="0095250E">
        <w:rPr>
          <w:rFonts w:eastAsia="MS Mincho"/>
          <w:i/>
        </w:rPr>
        <w:t>ReportConfigToAddModList</w:t>
      </w:r>
      <w:bookmarkEnd w:id="1659"/>
      <w:bookmarkEnd w:id="166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661" w:name="_Toc60777353"/>
      <w:bookmarkStart w:id="1662" w:name="_Toc156130560"/>
      <w:r w:rsidRPr="0095250E">
        <w:rPr>
          <w:rFonts w:eastAsia="MS Mincho"/>
        </w:rPr>
        <w:t>–</w:t>
      </w:r>
      <w:r w:rsidRPr="0095250E">
        <w:rPr>
          <w:rFonts w:eastAsia="MS Mincho"/>
        </w:rPr>
        <w:tab/>
      </w:r>
      <w:r w:rsidRPr="0095250E">
        <w:rPr>
          <w:rFonts w:eastAsia="MS Mincho"/>
          <w:i/>
        </w:rPr>
        <w:t>ReportInterval</w:t>
      </w:r>
      <w:bookmarkEnd w:id="1661"/>
      <w:bookmarkEnd w:id="166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663" w:name="_Toc60777354"/>
      <w:bookmarkStart w:id="1664" w:name="_Toc156130561"/>
      <w:r w:rsidRPr="0095250E">
        <w:rPr>
          <w:rFonts w:eastAsia="SimSun"/>
        </w:rPr>
        <w:t>–</w:t>
      </w:r>
      <w:r w:rsidRPr="0095250E">
        <w:rPr>
          <w:rFonts w:eastAsia="SimSun"/>
        </w:rPr>
        <w:tab/>
      </w:r>
      <w:r w:rsidRPr="0095250E">
        <w:rPr>
          <w:rFonts w:eastAsia="SimSun"/>
          <w:i/>
        </w:rPr>
        <w:t>ReselectionThreshold</w:t>
      </w:r>
      <w:bookmarkEnd w:id="1663"/>
      <w:bookmarkEnd w:id="1664"/>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665" w:name="_Toc60777355"/>
      <w:bookmarkStart w:id="1666" w:name="_Toc156130562"/>
      <w:r w:rsidRPr="0095250E">
        <w:rPr>
          <w:rFonts w:eastAsia="SimSun"/>
        </w:rPr>
        <w:t>–</w:t>
      </w:r>
      <w:r w:rsidRPr="0095250E">
        <w:rPr>
          <w:rFonts w:eastAsia="SimSun"/>
        </w:rPr>
        <w:tab/>
      </w:r>
      <w:r w:rsidRPr="0095250E">
        <w:rPr>
          <w:rFonts w:eastAsia="SimSun"/>
          <w:i/>
        </w:rPr>
        <w:t>ReselectionThresholdQ</w:t>
      </w:r>
      <w:bookmarkEnd w:id="1665"/>
      <w:bookmarkEnd w:id="1666"/>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667" w:name="_Toc60777356"/>
      <w:bookmarkStart w:id="1668" w:name="_Toc156130563"/>
      <w:r w:rsidRPr="0095250E">
        <w:rPr>
          <w:rFonts w:eastAsia="SimSun"/>
        </w:rPr>
        <w:t>–</w:t>
      </w:r>
      <w:r w:rsidRPr="0095250E">
        <w:rPr>
          <w:rFonts w:eastAsia="SimSun"/>
        </w:rPr>
        <w:tab/>
      </w:r>
      <w:r w:rsidRPr="0095250E">
        <w:rPr>
          <w:rFonts w:eastAsia="SimSun"/>
          <w:i/>
        </w:rPr>
        <w:t>ResumeCause</w:t>
      </w:r>
      <w:bookmarkEnd w:id="1667"/>
      <w:bookmarkEnd w:id="1668"/>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669" w:name="_Toc60777357"/>
      <w:bookmarkStart w:id="1670" w:name="_Toc156130564"/>
      <w:r w:rsidRPr="0095250E">
        <w:rPr>
          <w:rFonts w:eastAsia="SimSun"/>
        </w:rPr>
        <w:t>–</w:t>
      </w:r>
      <w:r w:rsidRPr="0095250E">
        <w:rPr>
          <w:rFonts w:eastAsia="SimSun"/>
        </w:rPr>
        <w:tab/>
      </w:r>
      <w:r w:rsidRPr="0095250E">
        <w:rPr>
          <w:rFonts w:eastAsia="SimSun"/>
          <w:i/>
        </w:rPr>
        <w:t>RLC-BearerConfig</w:t>
      </w:r>
      <w:bookmarkEnd w:id="1669"/>
      <w:bookmarkEnd w:id="1670"/>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671" w:name="_Toc60777358"/>
      <w:bookmarkStart w:id="1672" w:name="_Toc156130565"/>
      <w:r w:rsidRPr="0095250E">
        <w:rPr>
          <w:rFonts w:eastAsia="SimSun"/>
        </w:rPr>
        <w:t>–</w:t>
      </w:r>
      <w:r w:rsidRPr="0095250E">
        <w:rPr>
          <w:rFonts w:eastAsia="SimSun"/>
        </w:rPr>
        <w:tab/>
      </w:r>
      <w:r w:rsidRPr="0095250E">
        <w:rPr>
          <w:rFonts w:eastAsia="SimSun"/>
          <w:i/>
        </w:rPr>
        <w:t>RLC-Config</w:t>
      </w:r>
      <w:bookmarkEnd w:id="1671"/>
      <w:bookmarkEnd w:id="167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673" w:name="_Toc60777359"/>
      <w:bookmarkStart w:id="1674" w:name="_Toc156130566"/>
      <w:r w:rsidRPr="0095250E">
        <w:t>–</w:t>
      </w:r>
      <w:r w:rsidRPr="0095250E">
        <w:tab/>
      </w:r>
      <w:r w:rsidRPr="0095250E">
        <w:rPr>
          <w:i/>
        </w:rPr>
        <w:t>RLF-TimersAndConstants</w:t>
      </w:r>
      <w:bookmarkEnd w:id="1673"/>
      <w:bookmarkEnd w:id="167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675" w:name="_Toc60777360"/>
      <w:bookmarkStart w:id="1676" w:name="_Toc156130567"/>
      <w:r w:rsidRPr="0095250E">
        <w:t>–</w:t>
      </w:r>
      <w:r w:rsidRPr="0095250E">
        <w:tab/>
      </w:r>
      <w:r w:rsidRPr="0095250E">
        <w:rPr>
          <w:i/>
        </w:rPr>
        <w:t>RNTI-Value</w:t>
      </w:r>
      <w:bookmarkEnd w:id="1675"/>
      <w:bookmarkEnd w:id="167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677" w:name="_Toc60777361"/>
      <w:bookmarkStart w:id="1678" w:name="_Toc156130568"/>
      <w:r w:rsidRPr="0095250E">
        <w:rPr>
          <w:rFonts w:eastAsia="MS Mincho"/>
        </w:rPr>
        <w:t>–</w:t>
      </w:r>
      <w:r w:rsidRPr="0095250E">
        <w:rPr>
          <w:rFonts w:eastAsia="MS Mincho"/>
        </w:rPr>
        <w:tab/>
      </w:r>
      <w:r w:rsidRPr="0095250E">
        <w:rPr>
          <w:rFonts w:eastAsia="MS Mincho"/>
          <w:i/>
        </w:rPr>
        <w:t>RSRP-Range</w:t>
      </w:r>
      <w:bookmarkEnd w:id="1677"/>
      <w:bookmarkEnd w:id="167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679" w:name="_Toc60777362"/>
      <w:bookmarkStart w:id="1680" w:name="_Toc156130569"/>
      <w:r w:rsidRPr="0095250E">
        <w:rPr>
          <w:rFonts w:eastAsia="MS Mincho"/>
        </w:rPr>
        <w:t>–</w:t>
      </w:r>
      <w:r w:rsidRPr="0095250E">
        <w:rPr>
          <w:rFonts w:eastAsia="MS Mincho"/>
        </w:rPr>
        <w:tab/>
      </w:r>
      <w:r w:rsidRPr="0095250E">
        <w:rPr>
          <w:rFonts w:eastAsia="MS Mincho"/>
          <w:i/>
        </w:rPr>
        <w:t>RSRQ-Range</w:t>
      </w:r>
      <w:bookmarkEnd w:id="1679"/>
      <w:bookmarkEnd w:id="168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681" w:name="_Toc60777363"/>
      <w:bookmarkStart w:id="1682" w:name="_Toc156130570"/>
      <w:r w:rsidRPr="0095250E">
        <w:rPr>
          <w:rFonts w:eastAsia="MS Mincho"/>
        </w:rPr>
        <w:t>–</w:t>
      </w:r>
      <w:r w:rsidRPr="0095250E">
        <w:rPr>
          <w:rFonts w:eastAsia="MS Mincho"/>
        </w:rPr>
        <w:tab/>
      </w:r>
      <w:r w:rsidRPr="0095250E">
        <w:rPr>
          <w:rFonts w:eastAsia="MS Mincho"/>
          <w:i/>
        </w:rPr>
        <w:t>RSSI-Range</w:t>
      </w:r>
      <w:bookmarkEnd w:id="1681"/>
      <w:bookmarkEnd w:id="168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683" w:name="_Toc156130571"/>
      <w:r w:rsidRPr="0095250E">
        <w:t>–</w:t>
      </w:r>
      <w:r w:rsidRPr="0095250E">
        <w:tab/>
      </w:r>
      <w:r w:rsidRPr="0095250E">
        <w:rPr>
          <w:i/>
        </w:rPr>
        <w:t>RxTxTimeDiff</w:t>
      </w:r>
      <w:bookmarkEnd w:id="168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684" w:name="_Toc156130572"/>
      <w:r w:rsidRPr="0095250E">
        <w:t>–</w:t>
      </w:r>
      <w:r w:rsidRPr="0095250E">
        <w:tab/>
      </w:r>
      <w:r w:rsidRPr="0095250E">
        <w:rPr>
          <w:i/>
        </w:rPr>
        <w:t>SCellActivationRS-Config</w:t>
      </w:r>
      <w:bookmarkEnd w:id="168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685" w:name="_Toc156130573"/>
      <w:r w:rsidRPr="0095250E">
        <w:t>–</w:t>
      </w:r>
      <w:r w:rsidRPr="0095250E">
        <w:tab/>
      </w:r>
      <w:r w:rsidRPr="0095250E">
        <w:rPr>
          <w:i/>
        </w:rPr>
        <w:t>SCellActivationRS-ConfigId</w:t>
      </w:r>
      <w:bookmarkEnd w:id="168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686" w:name="_Toc60777364"/>
      <w:bookmarkStart w:id="1687" w:name="_Toc156130574"/>
      <w:r w:rsidRPr="0095250E">
        <w:t>–</w:t>
      </w:r>
      <w:r w:rsidRPr="0095250E">
        <w:tab/>
      </w:r>
      <w:r w:rsidRPr="0095250E">
        <w:rPr>
          <w:i/>
        </w:rPr>
        <w:t>S</w:t>
      </w:r>
      <w:r w:rsidRPr="0095250E">
        <w:rPr>
          <w:i/>
          <w:noProof/>
        </w:rPr>
        <w:t>CellIndex</w:t>
      </w:r>
      <w:bookmarkEnd w:id="1686"/>
      <w:bookmarkEnd w:id="168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688" w:name="_Toc60777365"/>
      <w:bookmarkStart w:id="1689" w:name="_Toc156130575"/>
      <w:r w:rsidRPr="0095250E">
        <w:rPr>
          <w:rFonts w:eastAsia="SimSun"/>
        </w:rPr>
        <w:t>–</w:t>
      </w:r>
      <w:r w:rsidRPr="0095250E">
        <w:rPr>
          <w:rFonts w:eastAsia="SimSun"/>
        </w:rPr>
        <w:tab/>
      </w:r>
      <w:r w:rsidRPr="0095250E">
        <w:rPr>
          <w:rFonts w:eastAsia="SimSun"/>
          <w:i/>
        </w:rPr>
        <w:t>SchedulingRequestConfig</w:t>
      </w:r>
      <w:bookmarkEnd w:id="1688"/>
      <w:bookmarkEnd w:id="1689"/>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9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91" w:name="_Hlk101255930"/>
      <w:bookmarkEnd w:id="169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91"/>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692" w:name="_Toc60777366"/>
      <w:bookmarkStart w:id="1693" w:name="_Toc156130576"/>
      <w:r w:rsidRPr="0095250E">
        <w:rPr>
          <w:rFonts w:eastAsia="SimSun"/>
        </w:rPr>
        <w:t>–</w:t>
      </w:r>
      <w:r w:rsidRPr="0095250E">
        <w:rPr>
          <w:rFonts w:eastAsia="SimSun"/>
        </w:rPr>
        <w:tab/>
      </w:r>
      <w:r w:rsidRPr="0095250E">
        <w:rPr>
          <w:rFonts w:eastAsia="SimSun"/>
          <w:i/>
        </w:rPr>
        <w:t>SchedulingRequestId</w:t>
      </w:r>
      <w:bookmarkEnd w:id="1692"/>
      <w:bookmarkEnd w:id="1693"/>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694" w:name="_Toc60777367"/>
      <w:bookmarkStart w:id="1695" w:name="_Toc156130577"/>
      <w:r w:rsidRPr="0095250E">
        <w:rPr>
          <w:rFonts w:eastAsia="SimSun"/>
        </w:rPr>
        <w:t>–</w:t>
      </w:r>
      <w:r w:rsidRPr="0095250E">
        <w:rPr>
          <w:rFonts w:eastAsia="SimSun"/>
        </w:rPr>
        <w:tab/>
      </w:r>
      <w:r w:rsidRPr="0095250E">
        <w:rPr>
          <w:rFonts w:eastAsia="SimSun"/>
          <w:i/>
        </w:rPr>
        <w:t>SchedulingRequestResourceConfig</w:t>
      </w:r>
      <w:bookmarkEnd w:id="1694"/>
      <w:bookmarkEnd w:id="1695"/>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696" w:name="_Toc60777368"/>
      <w:bookmarkStart w:id="1697" w:name="_Toc156130578"/>
      <w:r w:rsidRPr="0095250E">
        <w:t>–</w:t>
      </w:r>
      <w:r w:rsidRPr="0095250E">
        <w:tab/>
      </w:r>
      <w:r w:rsidRPr="0095250E">
        <w:rPr>
          <w:i/>
        </w:rPr>
        <w:t>SchedulingRequestResourceId</w:t>
      </w:r>
      <w:bookmarkEnd w:id="1696"/>
      <w:bookmarkEnd w:id="169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698" w:name="_Toc60777369"/>
      <w:bookmarkStart w:id="1699" w:name="_Toc156130579"/>
      <w:r w:rsidRPr="0095250E">
        <w:rPr>
          <w:rFonts w:eastAsia="SimSun"/>
        </w:rPr>
        <w:t>–</w:t>
      </w:r>
      <w:r w:rsidRPr="0095250E">
        <w:rPr>
          <w:rFonts w:eastAsia="SimSun"/>
        </w:rPr>
        <w:tab/>
      </w:r>
      <w:r w:rsidRPr="0095250E">
        <w:rPr>
          <w:rFonts w:eastAsia="SimSun"/>
          <w:i/>
        </w:rPr>
        <w:t>ScramblingId</w:t>
      </w:r>
      <w:bookmarkEnd w:id="1698"/>
      <w:bookmarkEnd w:id="1699"/>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700" w:name="_Toc60777370"/>
      <w:bookmarkStart w:id="1701" w:name="_Toc156130580"/>
      <w:r w:rsidRPr="0095250E">
        <w:t>–</w:t>
      </w:r>
      <w:r w:rsidRPr="0095250E">
        <w:tab/>
      </w:r>
      <w:r w:rsidRPr="0095250E">
        <w:rPr>
          <w:i/>
        </w:rPr>
        <w:t>SCS-SpecificCarrier</w:t>
      </w:r>
      <w:bookmarkEnd w:id="1700"/>
      <w:bookmarkEnd w:id="170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702" w:name="_Toc60777371"/>
      <w:bookmarkStart w:id="1703" w:name="_Toc156130581"/>
      <w:r w:rsidRPr="0095250E">
        <w:rPr>
          <w:rFonts w:eastAsia="SimSun"/>
        </w:rPr>
        <w:t>–</w:t>
      </w:r>
      <w:r w:rsidRPr="0095250E">
        <w:rPr>
          <w:rFonts w:eastAsia="SimSun"/>
        </w:rPr>
        <w:tab/>
      </w:r>
      <w:r w:rsidRPr="0095250E">
        <w:rPr>
          <w:rFonts w:eastAsia="SimSun"/>
          <w:i/>
        </w:rPr>
        <w:t>SDAP-Config</w:t>
      </w:r>
      <w:bookmarkEnd w:id="1702"/>
      <w:bookmarkEnd w:id="1703"/>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704" w:name="_Toc60777372"/>
      <w:bookmarkStart w:id="1705" w:name="_Toc156130582"/>
      <w:r w:rsidRPr="0095250E">
        <w:t>–</w:t>
      </w:r>
      <w:r w:rsidRPr="0095250E">
        <w:tab/>
      </w:r>
      <w:r w:rsidRPr="0095250E">
        <w:rPr>
          <w:i/>
        </w:rPr>
        <w:t>SearchSpace</w:t>
      </w:r>
      <w:bookmarkEnd w:id="1704"/>
      <w:bookmarkEnd w:id="170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706" w:name="_Hlk109833350"/>
            <w:r w:rsidRPr="0095250E">
              <w:t>The number of slots for multi-slot PDCCH monitoring is configured according to clause 10 in TS 38.213 [13].</w:t>
            </w:r>
            <w:bookmarkEnd w:id="170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707" w:name="_Toc60777373"/>
      <w:bookmarkStart w:id="1708" w:name="_Toc156130583"/>
      <w:r w:rsidRPr="0095250E">
        <w:t>–</w:t>
      </w:r>
      <w:r w:rsidRPr="0095250E">
        <w:tab/>
      </w:r>
      <w:r w:rsidRPr="0095250E">
        <w:rPr>
          <w:i/>
        </w:rPr>
        <w:t>SearchSpaceId</w:t>
      </w:r>
      <w:bookmarkEnd w:id="1707"/>
      <w:bookmarkEnd w:id="170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709" w:name="_Toc60777374"/>
      <w:bookmarkStart w:id="1710" w:name="_Toc156130584"/>
      <w:r w:rsidRPr="0095250E">
        <w:t>–</w:t>
      </w:r>
      <w:r w:rsidRPr="0095250E">
        <w:tab/>
      </w:r>
      <w:r w:rsidRPr="0095250E">
        <w:rPr>
          <w:i/>
        </w:rPr>
        <w:t>SearchSpaceZero</w:t>
      </w:r>
      <w:bookmarkEnd w:id="1709"/>
      <w:bookmarkEnd w:id="171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711" w:name="_Toc60777375"/>
      <w:bookmarkStart w:id="1712" w:name="_Toc156130585"/>
      <w:r w:rsidRPr="0095250E">
        <w:t>–</w:t>
      </w:r>
      <w:r w:rsidRPr="0095250E">
        <w:tab/>
      </w:r>
      <w:r w:rsidRPr="0095250E">
        <w:rPr>
          <w:i/>
          <w:noProof/>
        </w:rPr>
        <w:t>SecurityAlgorithmConfig</w:t>
      </w:r>
      <w:bookmarkEnd w:id="1711"/>
      <w:bookmarkEnd w:id="171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713" w:name="_Toc156130586"/>
      <w:r w:rsidRPr="0095250E">
        <w:t>–</w:t>
      </w:r>
      <w:r w:rsidRPr="0095250E">
        <w:tab/>
      </w:r>
      <w:r w:rsidRPr="0095250E">
        <w:rPr>
          <w:i/>
        </w:rPr>
        <w:t>SelectedPSCellForCHO-WithSCG</w:t>
      </w:r>
      <w:bookmarkEnd w:id="171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714" w:name="_Toc60777376"/>
      <w:bookmarkStart w:id="1715" w:name="_Toc156130587"/>
      <w:r w:rsidRPr="0095250E">
        <w:t>–</w:t>
      </w:r>
      <w:r w:rsidRPr="0095250E">
        <w:tab/>
      </w:r>
      <w:r w:rsidRPr="0095250E">
        <w:rPr>
          <w:i/>
          <w:noProof/>
        </w:rPr>
        <w:t>SemiStaticChannelAccessConfig</w:t>
      </w:r>
      <w:bookmarkEnd w:id="1714"/>
      <w:bookmarkEnd w:id="171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716" w:name="_Toc156130588"/>
      <w:r w:rsidRPr="0095250E">
        <w:t>–</w:t>
      </w:r>
      <w:r w:rsidRPr="0095250E">
        <w:tab/>
      </w:r>
      <w:r w:rsidRPr="0095250E">
        <w:rPr>
          <w:i/>
          <w:noProof/>
        </w:rPr>
        <w:t>SemiStaticChannelAccessConfigUE</w:t>
      </w:r>
      <w:bookmarkEnd w:id="171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717" w:name="_Toc60777377"/>
      <w:bookmarkStart w:id="1718" w:name="_Toc156130589"/>
      <w:r w:rsidRPr="0095250E">
        <w:t>–</w:t>
      </w:r>
      <w:r w:rsidRPr="0095250E">
        <w:tab/>
      </w:r>
      <w:r w:rsidRPr="0095250E">
        <w:rPr>
          <w:i/>
        </w:rPr>
        <w:t>Sensor-LocationInfo</w:t>
      </w:r>
      <w:bookmarkEnd w:id="1717"/>
      <w:bookmarkEnd w:id="171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719" w:name="_Toc156130590"/>
      <w:r w:rsidRPr="0095250E">
        <w:rPr>
          <w:i/>
          <w:noProof/>
        </w:rPr>
        <w:t>–</w:t>
      </w:r>
      <w:r w:rsidRPr="0095250E">
        <w:rPr>
          <w:i/>
          <w:noProof/>
        </w:rPr>
        <w:tab/>
        <w:t>ServingCellAndBWP-Id</w:t>
      </w:r>
      <w:bookmarkEnd w:id="171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720" w:name="_Toc60777378"/>
      <w:bookmarkStart w:id="1721" w:name="_Toc156130591"/>
      <w:r w:rsidRPr="0095250E">
        <w:t>–</w:t>
      </w:r>
      <w:r w:rsidRPr="0095250E">
        <w:tab/>
      </w:r>
      <w:r w:rsidRPr="0095250E">
        <w:rPr>
          <w:i/>
        </w:rPr>
        <w:t>Serv</w:t>
      </w:r>
      <w:r w:rsidRPr="0095250E">
        <w:rPr>
          <w:i/>
          <w:noProof/>
        </w:rPr>
        <w:t>CellIndex</w:t>
      </w:r>
      <w:bookmarkEnd w:id="1720"/>
      <w:bookmarkEnd w:id="172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722" w:name="_Toc60777379"/>
      <w:bookmarkStart w:id="1723" w:name="_Toc156130592"/>
      <w:r w:rsidRPr="0095250E">
        <w:t>–</w:t>
      </w:r>
      <w:r w:rsidRPr="0095250E">
        <w:tab/>
      </w:r>
      <w:r w:rsidRPr="0095250E">
        <w:rPr>
          <w:i/>
        </w:rPr>
        <w:t>ServingCellConfig</w:t>
      </w:r>
      <w:bookmarkEnd w:id="1722"/>
      <w:bookmarkEnd w:id="172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24"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24"/>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725" w:name="_Toc60777380"/>
      <w:bookmarkStart w:id="1726" w:name="_Toc156130593"/>
      <w:r w:rsidRPr="0095250E">
        <w:t>–</w:t>
      </w:r>
      <w:r w:rsidRPr="0095250E">
        <w:tab/>
      </w:r>
      <w:r w:rsidRPr="0095250E">
        <w:rPr>
          <w:i/>
        </w:rPr>
        <w:t>ServingCellConfigCommon</w:t>
      </w:r>
      <w:bookmarkEnd w:id="1725"/>
      <w:bookmarkEnd w:id="172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727" w:name="_Toc60777381"/>
      <w:bookmarkStart w:id="1728" w:name="_Toc156130594"/>
      <w:r w:rsidRPr="0095250E">
        <w:t>–</w:t>
      </w:r>
      <w:r w:rsidRPr="0095250E">
        <w:tab/>
      </w:r>
      <w:r w:rsidRPr="0095250E">
        <w:rPr>
          <w:i/>
        </w:rPr>
        <w:t>ServingCellConfigCommonSIB</w:t>
      </w:r>
      <w:bookmarkEnd w:id="1727"/>
      <w:bookmarkEnd w:id="172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729" w:name="_Toc60777382"/>
      <w:bookmarkStart w:id="1730" w:name="_Toc156130595"/>
      <w:r w:rsidRPr="0095250E">
        <w:rPr>
          <w:rFonts w:eastAsia="MS Mincho"/>
          <w:i/>
          <w:iCs/>
        </w:rPr>
        <w:t>–</w:t>
      </w:r>
      <w:r w:rsidRPr="0095250E">
        <w:rPr>
          <w:rFonts w:eastAsia="MS Mincho"/>
          <w:i/>
          <w:iCs/>
        </w:rPr>
        <w:tab/>
        <w:t>ShortI-RNTI-Value</w:t>
      </w:r>
      <w:bookmarkEnd w:id="1729"/>
      <w:bookmarkEnd w:id="173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731" w:name="_Toc60777383"/>
      <w:bookmarkStart w:id="1732" w:name="_Toc156130596"/>
      <w:r w:rsidRPr="0095250E">
        <w:rPr>
          <w:i/>
          <w:iCs/>
        </w:rPr>
        <w:t>–</w:t>
      </w:r>
      <w:r w:rsidRPr="0095250E">
        <w:rPr>
          <w:i/>
          <w:iCs/>
        </w:rPr>
        <w:tab/>
      </w:r>
      <w:r w:rsidRPr="0095250E">
        <w:rPr>
          <w:i/>
          <w:iCs/>
          <w:noProof/>
        </w:rPr>
        <w:t>ShortMAC-I</w:t>
      </w:r>
      <w:bookmarkEnd w:id="1731"/>
      <w:bookmarkEnd w:id="173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733" w:name="_Toc60777384"/>
      <w:bookmarkStart w:id="1734" w:name="_Toc156130597"/>
      <w:r w:rsidRPr="0095250E">
        <w:rPr>
          <w:rFonts w:eastAsia="MS Mincho"/>
        </w:rPr>
        <w:t>–</w:t>
      </w:r>
      <w:r w:rsidRPr="0095250E">
        <w:rPr>
          <w:rFonts w:eastAsia="MS Mincho"/>
        </w:rPr>
        <w:tab/>
      </w:r>
      <w:r w:rsidRPr="0095250E">
        <w:rPr>
          <w:rFonts w:eastAsia="MS Mincho"/>
          <w:i/>
        </w:rPr>
        <w:t>SINR-Range</w:t>
      </w:r>
      <w:bookmarkEnd w:id="1733"/>
      <w:bookmarkEnd w:id="173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735" w:name="_Toc60777385"/>
      <w:bookmarkStart w:id="1736" w:name="_Toc156130598"/>
      <w:r w:rsidRPr="0095250E">
        <w:rPr>
          <w:rFonts w:eastAsia="SimSun"/>
        </w:rPr>
        <w:t>–</w:t>
      </w:r>
      <w:r w:rsidRPr="0095250E">
        <w:rPr>
          <w:rFonts w:eastAsia="SimSun"/>
        </w:rPr>
        <w:tab/>
      </w:r>
      <w:r w:rsidRPr="0095250E">
        <w:rPr>
          <w:rFonts w:eastAsia="SimSun"/>
          <w:i/>
        </w:rPr>
        <w:t>SI-RequestConfig</w:t>
      </w:r>
      <w:bookmarkEnd w:id="1735"/>
      <w:bookmarkEnd w:id="1736"/>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737" w:name="_Toc156130599"/>
      <w:r w:rsidRPr="0095250E">
        <w:rPr>
          <w:rFonts w:eastAsia="SimSun"/>
          <w:i/>
        </w:rPr>
        <w:t>–</w:t>
      </w:r>
      <w:r w:rsidRPr="0095250E">
        <w:rPr>
          <w:rFonts w:eastAsia="SimSun"/>
          <w:i/>
        </w:rPr>
        <w:tab/>
        <w:t>SI-RequestConfigRepetition</w:t>
      </w:r>
      <w:bookmarkEnd w:id="1737"/>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738" w:name="_Toc60777386"/>
      <w:bookmarkStart w:id="1739" w:name="_Toc156130600"/>
      <w:r w:rsidRPr="0095250E">
        <w:rPr>
          <w:rFonts w:eastAsia="SimSun"/>
        </w:rPr>
        <w:t>–</w:t>
      </w:r>
      <w:r w:rsidRPr="0095250E">
        <w:rPr>
          <w:rFonts w:eastAsia="SimSun"/>
        </w:rPr>
        <w:tab/>
      </w:r>
      <w:r w:rsidRPr="0095250E">
        <w:rPr>
          <w:rFonts w:eastAsia="SimSun"/>
          <w:i/>
        </w:rPr>
        <w:t>SI-SchedulingInfo</w:t>
      </w:r>
      <w:bookmarkEnd w:id="1738"/>
      <w:bookmarkEnd w:id="1739"/>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4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4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741" w:name="_Toc60777387"/>
      <w:bookmarkStart w:id="1742" w:name="_Toc156130601"/>
      <w:r w:rsidRPr="0095250E">
        <w:rPr>
          <w:rFonts w:eastAsia="SimSun"/>
          <w:i/>
          <w:iCs/>
        </w:rPr>
        <w:t>–</w:t>
      </w:r>
      <w:r w:rsidRPr="0095250E">
        <w:rPr>
          <w:rFonts w:eastAsia="SimSun"/>
          <w:i/>
          <w:iCs/>
        </w:rPr>
        <w:tab/>
      </w:r>
      <w:r w:rsidRPr="0095250E">
        <w:rPr>
          <w:i/>
          <w:iCs/>
        </w:rPr>
        <w:t>SK-Counter</w:t>
      </w:r>
      <w:bookmarkEnd w:id="1741"/>
      <w:bookmarkEnd w:id="174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743" w:name="_Toc60777388"/>
      <w:bookmarkStart w:id="1744" w:name="_Toc156130602"/>
      <w:r w:rsidRPr="0095250E">
        <w:t>–</w:t>
      </w:r>
      <w:r w:rsidRPr="0095250E">
        <w:tab/>
      </w:r>
      <w:r w:rsidRPr="0095250E">
        <w:rPr>
          <w:i/>
        </w:rPr>
        <w:t>SlotFormatCombinationsPerCell</w:t>
      </w:r>
      <w:bookmarkEnd w:id="1743"/>
      <w:bookmarkEnd w:id="174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745" w:name="_Toc60777389"/>
      <w:bookmarkStart w:id="1746" w:name="_Toc156130603"/>
      <w:r w:rsidRPr="0095250E">
        <w:t>–</w:t>
      </w:r>
      <w:r w:rsidRPr="0095250E">
        <w:tab/>
      </w:r>
      <w:r w:rsidRPr="0095250E">
        <w:rPr>
          <w:i/>
        </w:rPr>
        <w:t>SlotFormatIndicator</w:t>
      </w:r>
      <w:bookmarkEnd w:id="1745"/>
      <w:bookmarkEnd w:id="174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747" w:name="_Toc60777390"/>
      <w:bookmarkStart w:id="1748" w:name="_Toc156130604"/>
      <w:r w:rsidRPr="0095250E">
        <w:t>–</w:t>
      </w:r>
      <w:r w:rsidRPr="0095250E">
        <w:tab/>
      </w:r>
      <w:r w:rsidRPr="0095250E">
        <w:rPr>
          <w:i/>
        </w:rPr>
        <w:t>S-NSSAI</w:t>
      </w:r>
      <w:bookmarkEnd w:id="1747"/>
      <w:bookmarkEnd w:id="174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749" w:name="_Toc60777391"/>
      <w:bookmarkStart w:id="1750" w:name="_Toc156130605"/>
      <w:r w:rsidRPr="0095250E">
        <w:t>–</w:t>
      </w:r>
      <w:r w:rsidRPr="0095250E">
        <w:tab/>
      </w:r>
      <w:r w:rsidRPr="0095250E">
        <w:rPr>
          <w:i/>
        </w:rPr>
        <w:t>SpeedStateScaleFactors</w:t>
      </w:r>
      <w:bookmarkEnd w:id="1749"/>
      <w:bookmarkEnd w:id="175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751" w:name="_Toc60777392"/>
      <w:bookmarkStart w:id="1752" w:name="_Toc156130606"/>
      <w:r w:rsidRPr="0095250E">
        <w:t>–</w:t>
      </w:r>
      <w:r w:rsidRPr="0095250E">
        <w:tab/>
      </w:r>
      <w:r w:rsidRPr="0095250E">
        <w:rPr>
          <w:i/>
        </w:rPr>
        <w:t>SPS-Config</w:t>
      </w:r>
      <w:bookmarkEnd w:id="1751"/>
      <w:bookmarkEnd w:id="175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753" w:name="_Toc60777393"/>
      <w:bookmarkStart w:id="1754" w:name="_Toc156130607"/>
      <w:r w:rsidRPr="0095250E">
        <w:t>–</w:t>
      </w:r>
      <w:r w:rsidRPr="0095250E">
        <w:tab/>
      </w:r>
      <w:r w:rsidRPr="0095250E">
        <w:rPr>
          <w:i/>
        </w:rPr>
        <w:t>SPS-ConfigIndex</w:t>
      </w:r>
      <w:bookmarkEnd w:id="1753"/>
      <w:bookmarkEnd w:id="175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755" w:name="_Toc60777394"/>
      <w:bookmarkStart w:id="1756" w:name="_Toc156130608"/>
      <w:r w:rsidRPr="0095250E">
        <w:t>–</w:t>
      </w:r>
      <w:r w:rsidRPr="0095250E">
        <w:tab/>
      </w:r>
      <w:r w:rsidRPr="0095250E">
        <w:rPr>
          <w:i/>
        </w:rPr>
        <w:t>SPS-PUCCH-AN</w:t>
      </w:r>
      <w:bookmarkEnd w:id="1755"/>
      <w:bookmarkEnd w:id="175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757" w:name="_Toc60777395"/>
      <w:bookmarkStart w:id="1758" w:name="_Toc156130609"/>
      <w:r w:rsidRPr="0095250E">
        <w:t>–</w:t>
      </w:r>
      <w:r w:rsidRPr="0095250E">
        <w:tab/>
      </w:r>
      <w:r w:rsidRPr="0095250E">
        <w:rPr>
          <w:i/>
        </w:rPr>
        <w:t>SPS-PUCCH-AN-List</w:t>
      </w:r>
      <w:bookmarkEnd w:id="1757"/>
      <w:bookmarkEnd w:id="175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759" w:name="_Toc60777396"/>
      <w:bookmarkStart w:id="1760" w:name="_Toc156130610"/>
      <w:r w:rsidRPr="0095250E">
        <w:t>–</w:t>
      </w:r>
      <w:r w:rsidRPr="0095250E">
        <w:tab/>
      </w:r>
      <w:r w:rsidRPr="0095250E">
        <w:rPr>
          <w:i/>
        </w:rPr>
        <w:t>SRB-Identity</w:t>
      </w:r>
      <w:bookmarkEnd w:id="1759"/>
      <w:bookmarkEnd w:id="176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761" w:name="_Toc60777397"/>
      <w:bookmarkStart w:id="1762" w:name="_Toc156130611"/>
      <w:r w:rsidRPr="0095250E">
        <w:t>–</w:t>
      </w:r>
      <w:r w:rsidRPr="0095250E">
        <w:tab/>
      </w:r>
      <w:r w:rsidRPr="0095250E">
        <w:rPr>
          <w:i/>
        </w:rPr>
        <w:t>SRS-CarrierSwitching</w:t>
      </w:r>
      <w:bookmarkEnd w:id="1761"/>
      <w:bookmarkEnd w:id="176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763" w:name="_Toc60777398"/>
      <w:bookmarkStart w:id="1764" w:name="_Toc156130612"/>
      <w:r w:rsidRPr="0095250E">
        <w:t>–</w:t>
      </w:r>
      <w:r w:rsidRPr="0095250E">
        <w:tab/>
      </w:r>
      <w:r w:rsidRPr="0095250E">
        <w:rPr>
          <w:i/>
        </w:rPr>
        <w:t>SRS-Config</w:t>
      </w:r>
      <w:bookmarkEnd w:id="1763"/>
      <w:bookmarkEnd w:id="176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65" w:name="OLE_LINK15"/>
            <w:bookmarkStart w:id="1766" w:name="OLE_LINK16"/>
            <w:r w:rsidRPr="0095250E">
              <w:rPr>
                <w:rFonts w:cs="Arial"/>
                <w:i/>
                <w:szCs w:val="18"/>
                <w:lang w:eastAsia="zh-CN"/>
              </w:rPr>
              <w:t xml:space="preserve">srs-ResourceId </w:t>
            </w:r>
            <w:bookmarkEnd w:id="1765"/>
            <w:bookmarkEnd w:id="176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67" w:name="OLE_LINK36"/>
            <w:bookmarkStart w:id="176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67"/>
            <w:bookmarkEnd w:id="176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769" w:name="_Toc156130613"/>
      <w:r w:rsidRPr="0095250E">
        <w:rPr>
          <w:rFonts w:eastAsia="MS Mincho"/>
        </w:rPr>
        <w:t>–</w:t>
      </w:r>
      <w:r w:rsidRPr="0095250E">
        <w:rPr>
          <w:rFonts w:eastAsia="MS Mincho"/>
        </w:rPr>
        <w:tab/>
      </w:r>
      <w:r w:rsidRPr="0095250E">
        <w:rPr>
          <w:rFonts w:eastAsia="MS Mincho"/>
          <w:i/>
        </w:rPr>
        <w:t>SRS-PosTx-Hopping</w:t>
      </w:r>
      <w:bookmarkEnd w:id="176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770" w:name="_Toc139045708"/>
      <w:bookmarkStart w:id="1771" w:name="_Toc156130614"/>
      <w:r w:rsidRPr="0095250E">
        <w:t>–</w:t>
      </w:r>
      <w:r w:rsidRPr="0095250E">
        <w:tab/>
      </w:r>
      <w:bookmarkStart w:id="1772" w:name="_Hlk147989819"/>
      <w:r w:rsidRPr="0095250E">
        <w:rPr>
          <w:i/>
          <w:iCs/>
        </w:rPr>
        <w:t>SRS-Pos</w:t>
      </w:r>
      <w:bookmarkStart w:id="1773" w:name="_Hlk147989734"/>
      <w:r w:rsidRPr="0095250E">
        <w:rPr>
          <w:i/>
          <w:iCs/>
        </w:rPr>
        <w:t>ResourceSetLinkedForAggBW</w:t>
      </w:r>
      <w:bookmarkEnd w:id="1770"/>
      <w:bookmarkEnd w:id="1771"/>
      <w:bookmarkEnd w:id="1772"/>
      <w:bookmarkEnd w:id="177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74" w:name="_Hlk147989672"/>
      <w:r w:rsidRPr="0095250E">
        <w:t>SRS-PosResourceSetLinkedForAggBW</w:t>
      </w:r>
      <w:bookmarkEnd w:id="177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775" w:name="_Toc60777399"/>
      <w:bookmarkStart w:id="1776" w:name="_Toc156130615"/>
      <w:r w:rsidRPr="0095250E">
        <w:rPr>
          <w:rFonts w:eastAsia="MS Mincho"/>
        </w:rPr>
        <w:t>–</w:t>
      </w:r>
      <w:r w:rsidRPr="0095250E">
        <w:rPr>
          <w:rFonts w:eastAsia="MS Mincho"/>
        </w:rPr>
        <w:tab/>
      </w:r>
      <w:r w:rsidRPr="0095250E">
        <w:rPr>
          <w:rFonts w:eastAsia="MS Mincho"/>
          <w:i/>
        </w:rPr>
        <w:t>SRS-RSRP-Range</w:t>
      </w:r>
      <w:bookmarkEnd w:id="1775"/>
      <w:bookmarkEnd w:id="177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777" w:name="_Toc60777400"/>
      <w:bookmarkStart w:id="1778" w:name="_Toc156130616"/>
      <w:r w:rsidRPr="0095250E">
        <w:t>–</w:t>
      </w:r>
      <w:r w:rsidRPr="0095250E">
        <w:tab/>
      </w:r>
      <w:r w:rsidRPr="0095250E">
        <w:rPr>
          <w:i/>
        </w:rPr>
        <w:t>SRS-TPC-CommandConfig</w:t>
      </w:r>
      <w:bookmarkEnd w:id="1777"/>
      <w:bookmarkEnd w:id="177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779" w:name="_Toc60777401"/>
      <w:bookmarkStart w:id="1780" w:name="_Toc156130617"/>
      <w:r w:rsidRPr="0095250E">
        <w:t>–</w:t>
      </w:r>
      <w:r w:rsidRPr="0095250E">
        <w:tab/>
      </w:r>
      <w:r w:rsidRPr="0095250E">
        <w:rPr>
          <w:i/>
        </w:rPr>
        <w:t>SSB-Index</w:t>
      </w:r>
      <w:bookmarkEnd w:id="1779"/>
      <w:bookmarkEnd w:id="178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781" w:name="_Toc60777402"/>
      <w:bookmarkStart w:id="1782" w:name="_Toc156130618"/>
      <w:r w:rsidRPr="0095250E">
        <w:t>–</w:t>
      </w:r>
      <w:r w:rsidRPr="0095250E">
        <w:tab/>
      </w:r>
      <w:r w:rsidRPr="0095250E">
        <w:rPr>
          <w:i/>
        </w:rPr>
        <w:t>SSB-MTC</w:t>
      </w:r>
      <w:bookmarkEnd w:id="1781"/>
      <w:bookmarkEnd w:id="178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783" w:name="_Toc60777403"/>
      <w:bookmarkStart w:id="1784" w:name="_Toc156130619"/>
      <w:r w:rsidRPr="0095250E">
        <w:t>–</w:t>
      </w:r>
      <w:r w:rsidRPr="0095250E">
        <w:tab/>
      </w:r>
      <w:r w:rsidRPr="0095250E">
        <w:rPr>
          <w:i/>
          <w:iCs/>
        </w:rPr>
        <w:t>SSB</w:t>
      </w:r>
      <w:r w:rsidRPr="0095250E">
        <w:rPr>
          <w:rFonts w:cs="Courier New"/>
          <w:i/>
          <w:iCs/>
        </w:rPr>
        <w:t>-PositionQCL-Relation</w:t>
      </w:r>
      <w:bookmarkEnd w:id="1783"/>
      <w:bookmarkEnd w:id="178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785" w:name="_Toc60777404"/>
      <w:bookmarkStart w:id="1786" w:name="_Toc156130620"/>
      <w:r w:rsidRPr="0095250E">
        <w:t>–</w:t>
      </w:r>
      <w:r w:rsidRPr="0095250E">
        <w:tab/>
      </w:r>
      <w:r w:rsidRPr="0095250E">
        <w:rPr>
          <w:i/>
        </w:rPr>
        <w:t>SSB-ToMeasure</w:t>
      </w:r>
      <w:bookmarkEnd w:id="1785"/>
      <w:bookmarkEnd w:id="178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787" w:name="_Toc60777405"/>
      <w:bookmarkStart w:id="1788" w:name="_Toc156130621"/>
      <w:r w:rsidRPr="0095250E">
        <w:t>–</w:t>
      </w:r>
      <w:r w:rsidRPr="0095250E">
        <w:tab/>
      </w:r>
      <w:r w:rsidRPr="0095250E">
        <w:rPr>
          <w:i/>
        </w:rPr>
        <w:t>SS-RSSI-Measurement</w:t>
      </w:r>
      <w:bookmarkEnd w:id="1787"/>
      <w:bookmarkEnd w:id="178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789" w:name="_Toc60777406"/>
      <w:bookmarkStart w:id="1790" w:name="_Toc156130622"/>
      <w:r w:rsidRPr="0095250E">
        <w:t>–</w:t>
      </w:r>
      <w:r w:rsidRPr="0095250E">
        <w:tab/>
      </w:r>
      <w:r w:rsidRPr="0095250E">
        <w:rPr>
          <w:i/>
        </w:rPr>
        <w:t>SubcarrierSpacing</w:t>
      </w:r>
      <w:bookmarkEnd w:id="1789"/>
      <w:bookmarkEnd w:id="179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791" w:name="_Toc60777407"/>
      <w:bookmarkStart w:id="1792" w:name="_Toc156130623"/>
      <w:r w:rsidRPr="0095250E">
        <w:t>–</w:t>
      </w:r>
      <w:r w:rsidRPr="0095250E">
        <w:tab/>
      </w:r>
      <w:r w:rsidRPr="0095250E">
        <w:rPr>
          <w:i/>
        </w:rPr>
        <w:t>TAG-Config</w:t>
      </w:r>
      <w:bookmarkEnd w:id="1791"/>
      <w:bookmarkEnd w:id="179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793" w:name="_Toc156130624"/>
      <w:r w:rsidRPr="0095250E">
        <w:t>–</w:t>
      </w:r>
      <w:r w:rsidRPr="0095250E">
        <w:tab/>
      </w:r>
      <w:r w:rsidRPr="0095250E">
        <w:rPr>
          <w:i/>
        </w:rPr>
        <w:t>TAR-Config</w:t>
      </w:r>
      <w:bookmarkEnd w:id="179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794" w:name="_Toc156130625"/>
      <w:r w:rsidRPr="0095250E">
        <w:t>–</w:t>
      </w:r>
      <w:r w:rsidRPr="0095250E">
        <w:tab/>
      </w:r>
      <w:r w:rsidRPr="0095250E">
        <w:rPr>
          <w:i/>
        </w:rPr>
        <w:t>TCI-</w:t>
      </w:r>
      <w:r w:rsidR="0005240D" w:rsidRPr="0095250E">
        <w:rPr>
          <w:i/>
        </w:rPr>
        <w:t>ActivatedConfig</w:t>
      </w:r>
      <w:bookmarkEnd w:id="179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795" w:name="_Toc60777408"/>
      <w:bookmarkStart w:id="1796" w:name="_Toc156130626"/>
      <w:r w:rsidRPr="0095250E">
        <w:t>–</w:t>
      </w:r>
      <w:r w:rsidRPr="0095250E">
        <w:tab/>
      </w:r>
      <w:r w:rsidRPr="0095250E">
        <w:rPr>
          <w:i/>
        </w:rPr>
        <w:t>TCI-State</w:t>
      </w:r>
      <w:bookmarkEnd w:id="1795"/>
      <w:bookmarkEnd w:id="179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9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9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9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9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799" w:name="_Toc60777409"/>
      <w:bookmarkStart w:id="1800" w:name="_Toc156130627"/>
      <w:r w:rsidRPr="0095250E">
        <w:t>–</w:t>
      </w:r>
      <w:r w:rsidRPr="0095250E">
        <w:tab/>
      </w:r>
      <w:r w:rsidRPr="0095250E">
        <w:rPr>
          <w:i/>
        </w:rPr>
        <w:t>TCI-StateId</w:t>
      </w:r>
      <w:bookmarkEnd w:id="1799"/>
      <w:bookmarkEnd w:id="180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801" w:name="_Toc156130628"/>
      <w:r w:rsidRPr="0095250E">
        <w:t>–</w:t>
      </w:r>
      <w:r w:rsidRPr="0095250E">
        <w:tab/>
      </w:r>
      <w:r w:rsidRPr="0095250E">
        <w:rPr>
          <w:i/>
        </w:rPr>
        <w:t>TCI-UL-State</w:t>
      </w:r>
      <w:bookmarkEnd w:id="180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80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80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803" w:name="_Toc156130629"/>
      <w:r w:rsidRPr="0095250E">
        <w:t>–</w:t>
      </w:r>
      <w:r w:rsidRPr="0095250E">
        <w:tab/>
      </w:r>
      <w:r w:rsidRPr="0095250E">
        <w:rPr>
          <w:i/>
        </w:rPr>
        <w:t>TCI-UL-StateId</w:t>
      </w:r>
      <w:bookmarkEnd w:id="180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804" w:name="_Toc60777410"/>
      <w:bookmarkStart w:id="1805" w:name="_Toc156130630"/>
      <w:r w:rsidRPr="0095250E">
        <w:t>–</w:t>
      </w:r>
      <w:r w:rsidRPr="0095250E">
        <w:tab/>
      </w:r>
      <w:r w:rsidRPr="0095250E">
        <w:rPr>
          <w:i/>
        </w:rPr>
        <w:t>TDD-UL-DL-ConfigCommon</w:t>
      </w:r>
      <w:bookmarkEnd w:id="1804"/>
      <w:bookmarkEnd w:id="180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806" w:name="_Toc60777411"/>
      <w:bookmarkStart w:id="1807" w:name="_Toc156130631"/>
      <w:r w:rsidRPr="0095250E">
        <w:t>–</w:t>
      </w:r>
      <w:r w:rsidRPr="0095250E">
        <w:tab/>
      </w:r>
      <w:r w:rsidRPr="0095250E">
        <w:rPr>
          <w:i/>
        </w:rPr>
        <w:t>TDD-UL-DL-ConfigDedicated</w:t>
      </w:r>
      <w:bookmarkEnd w:id="1806"/>
      <w:bookmarkEnd w:id="180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808" w:name="_Toc60777412"/>
      <w:bookmarkStart w:id="1809" w:name="_Toc156130632"/>
      <w:r w:rsidRPr="0095250E">
        <w:t>–</w:t>
      </w:r>
      <w:r w:rsidRPr="0095250E">
        <w:tab/>
      </w:r>
      <w:r w:rsidRPr="0095250E">
        <w:rPr>
          <w:i/>
          <w:noProof/>
        </w:rPr>
        <w:t>TrackingAreaCode</w:t>
      </w:r>
      <w:bookmarkEnd w:id="1808"/>
      <w:bookmarkEnd w:id="180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810" w:name="_Toc60777413"/>
      <w:bookmarkStart w:id="1811" w:name="_Toc156130633"/>
      <w:r w:rsidRPr="0095250E">
        <w:rPr>
          <w:rFonts w:eastAsia="MS Mincho"/>
        </w:rPr>
        <w:t>–</w:t>
      </w:r>
      <w:r w:rsidRPr="0095250E">
        <w:rPr>
          <w:rFonts w:eastAsia="MS Mincho"/>
        </w:rPr>
        <w:tab/>
      </w:r>
      <w:r w:rsidRPr="0095250E">
        <w:rPr>
          <w:rFonts w:eastAsia="MS Mincho"/>
          <w:i/>
        </w:rPr>
        <w:t>T-Reselection</w:t>
      </w:r>
      <w:bookmarkEnd w:id="1810"/>
      <w:bookmarkEnd w:id="181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812" w:name="_Toc156130634"/>
      <w:r w:rsidRPr="0095250E">
        <w:t>–</w:t>
      </w:r>
      <w:r w:rsidRPr="0095250E">
        <w:tab/>
      </w:r>
      <w:r w:rsidRPr="0095250E">
        <w:rPr>
          <w:i/>
        </w:rPr>
        <w:t>TimeAlignmentTimer</w:t>
      </w:r>
      <w:bookmarkEnd w:id="181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813" w:name="_Toc60777414"/>
      <w:bookmarkStart w:id="1814" w:name="_Toc156130635"/>
      <w:r w:rsidRPr="0095250E">
        <w:rPr>
          <w:rFonts w:eastAsia="MS Mincho"/>
        </w:rPr>
        <w:t>–</w:t>
      </w:r>
      <w:r w:rsidRPr="0095250E">
        <w:rPr>
          <w:rFonts w:eastAsia="MS Mincho"/>
        </w:rPr>
        <w:tab/>
      </w:r>
      <w:r w:rsidRPr="0095250E">
        <w:rPr>
          <w:rFonts w:eastAsia="MS Mincho"/>
          <w:i/>
        </w:rPr>
        <w:t>TimeToTrigger</w:t>
      </w:r>
      <w:bookmarkEnd w:id="1813"/>
      <w:bookmarkEnd w:id="181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15" w:name="_Toc60777415"/>
    </w:p>
    <w:p w14:paraId="447FD557" w14:textId="77777777" w:rsidR="00503E50" w:rsidRPr="0095250E" w:rsidRDefault="00503E50" w:rsidP="00503E50">
      <w:pPr>
        <w:pStyle w:val="Heading4"/>
      </w:pPr>
      <w:bookmarkStart w:id="1816" w:name="_Toc156130636"/>
      <w:r w:rsidRPr="0095250E">
        <w:t>–</w:t>
      </w:r>
      <w:r w:rsidRPr="0095250E">
        <w:tab/>
      </w:r>
      <w:r w:rsidRPr="0095250E">
        <w:rPr>
          <w:i/>
        </w:rPr>
        <w:t>TN-AreaId</w:t>
      </w:r>
      <w:bookmarkEnd w:id="181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817" w:name="_Toc156130637"/>
      <w:r w:rsidRPr="0095250E">
        <w:rPr>
          <w:i/>
        </w:rPr>
        <w:t>–</w:t>
      </w:r>
      <w:r w:rsidRPr="0095250E">
        <w:rPr>
          <w:i/>
        </w:rPr>
        <w:tab/>
        <w:t>UAC-BarringInfoSetIndex</w:t>
      </w:r>
      <w:bookmarkEnd w:id="1815"/>
      <w:bookmarkEnd w:id="181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818" w:name="_Toc60777416"/>
      <w:bookmarkStart w:id="1819" w:name="_Toc156130638"/>
      <w:r w:rsidRPr="0095250E">
        <w:rPr>
          <w:i/>
        </w:rPr>
        <w:t>–</w:t>
      </w:r>
      <w:r w:rsidRPr="0095250E">
        <w:rPr>
          <w:i/>
        </w:rPr>
        <w:tab/>
        <w:t>UAC-BarringInfoSetList</w:t>
      </w:r>
      <w:bookmarkEnd w:id="1818"/>
      <w:bookmarkEnd w:id="181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820" w:name="_Toc60777417"/>
      <w:bookmarkStart w:id="1821" w:name="_Toc156130639"/>
      <w:r w:rsidRPr="0095250E">
        <w:rPr>
          <w:i/>
        </w:rPr>
        <w:t>–</w:t>
      </w:r>
      <w:r w:rsidRPr="0095250E">
        <w:rPr>
          <w:i/>
        </w:rPr>
        <w:tab/>
        <w:t>UAC-BarringPerCatList</w:t>
      </w:r>
      <w:bookmarkEnd w:id="1820"/>
      <w:bookmarkEnd w:id="182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822" w:name="_Toc60777418"/>
      <w:bookmarkStart w:id="1823" w:name="_Toc156130640"/>
      <w:r w:rsidRPr="0095250E">
        <w:rPr>
          <w:i/>
        </w:rPr>
        <w:t>–</w:t>
      </w:r>
      <w:r w:rsidRPr="0095250E">
        <w:rPr>
          <w:i/>
        </w:rPr>
        <w:tab/>
        <w:t>UAC-BarringPerPLMN-List</w:t>
      </w:r>
      <w:bookmarkEnd w:id="1822"/>
      <w:bookmarkEnd w:id="182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1824" w:name="_Toc156130641"/>
      <w:r w:rsidRPr="0095250E">
        <w:t>–</w:t>
      </w:r>
      <w:r w:rsidRPr="0095250E">
        <w:tab/>
      </w:r>
      <w:r w:rsidRPr="0095250E">
        <w:rPr>
          <w:i/>
          <w:iCs/>
        </w:rPr>
        <w:t>UAV-Config</w:t>
      </w:r>
      <w:bookmarkEnd w:id="182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1825" w:name="_Toc60777419"/>
      <w:bookmarkStart w:id="1826" w:name="_Toc156130642"/>
      <w:r w:rsidRPr="0095250E">
        <w:rPr>
          <w:rFonts w:eastAsia="SimSun"/>
        </w:rPr>
        <w:t>–</w:t>
      </w:r>
      <w:r w:rsidRPr="0095250E">
        <w:rPr>
          <w:rFonts w:eastAsia="SimSun"/>
        </w:rPr>
        <w:tab/>
      </w:r>
      <w:r w:rsidRPr="0095250E">
        <w:rPr>
          <w:rFonts w:eastAsia="SimSun"/>
          <w:i/>
        </w:rPr>
        <w:t>UE-TimersAndConstants</w:t>
      </w:r>
      <w:bookmarkEnd w:id="1825"/>
      <w:bookmarkEnd w:id="182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827" w:name="_Toc156130643"/>
      <w:r w:rsidRPr="0095250E">
        <w:rPr>
          <w:rFonts w:eastAsia="SimSun"/>
        </w:rPr>
        <w:t>–</w:t>
      </w:r>
      <w:r w:rsidRPr="0095250E">
        <w:rPr>
          <w:rFonts w:eastAsia="SimSun"/>
        </w:rPr>
        <w:tab/>
      </w:r>
      <w:r w:rsidRPr="0095250E">
        <w:rPr>
          <w:rFonts w:eastAsia="SimSun"/>
          <w:i/>
        </w:rPr>
        <w:t>UE-TimersAndConstantsRemoteUE</w:t>
      </w:r>
      <w:bookmarkEnd w:id="182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828" w:name="_Toc60777420"/>
      <w:bookmarkStart w:id="1829" w:name="_Toc156130644"/>
      <w:r w:rsidRPr="0095250E">
        <w:t>–</w:t>
      </w:r>
      <w:r w:rsidRPr="0095250E">
        <w:tab/>
      </w:r>
      <w:r w:rsidRPr="0095250E">
        <w:rPr>
          <w:i/>
        </w:rPr>
        <w:t>UL-DelayValueConfig</w:t>
      </w:r>
      <w:bookmarkEnd w:id="1828"/>
      <w:bookmarkEnd w:id="182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830" w:name="_Toc156130645"/>
      <w:r w:rsidRPr="0095250E">
        <w:t>–</w:t>
      </w:r>
      <w:r w:rsidRPr="0095250E">
        <w:tab/>
      </w:r>
      <w:r w:rsidRPr="0095250E">
        <w:rPr>
          <w:i/>
        </w:rPr>
        <w:t>UL-ExcessDelayConfig</w:t>
      </w:r>
      <w:bookmarkEnd w:id="183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831" w:name="_Toc156130646"/>
      <w:r w:rsidRPr="0095250E">
        <w:t>–</w:t>
      </w:r>
      <w:r w:rsidRPr="0095250E">
        <w:tab/>
      </w:r>
      <w:r w:rsidRPr="0095250E">
        <w:rPr>
          <w:i/>
          <w:iCs/>
        </w:rPr>
        <w:t>UL-GapFR2-Config</w:t>
      </w:r>
      <w:bookmarkEnd w:id="183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832" w:name="_Toc60777421"/>
      <w:bookmarkStart w:id="1833" w:name="_Toc156130647"/>
      <w:r w:rsidRPr="0095250E">
        <w:t>–</w:t>
      </w:r>
      <w:r w:rsidRPr="0095250E">
        <w:tab/>
      </w:r>
      <w:r w:rsidRPr="0095250E">
        <w:rPr>
          <w:i/>
          <w:iCs/>
          <w:lang w:eastAsia="x-none"/>
        </w:rPr>
        <w:t>UplinkCancellation</w:t>
      </w:r>
      <w:bookmarkEnd w:id="1832"/>
      <w:bookmarkEnd w:id="183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834" w:name="_Toc60777422"/>
      <w:bookmarkStart w:id="1835" w:name="_Toc156130648"/>
      <w:r w:rsidRPr="0095250E">
        <w:rPr>
          <w:i/>
        </w:rPr>
        <w:t>–</w:t>
      </w:r>
      <w:r w:rsidRPr="0095250E">
        <w:rPr>
          <w:i/>
        </w:rPr>
        <w:tab/>
        <w:t>UplinkConfigCommon</w:t>
      </w:r>
      <w:bookmarkEnd w:id="1834"/>
      <w:bookmarkEnd w:id="183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836" w:name="_Toc60777423"/>
      <w:bookmarkStart w:id="1837" w:name="_Toc156130649"/>
      <w:r w:rsidRPr="0095250E">
        <w:t>–</w:t>
      </w:r>
      <w:r w:rsidRPr="0095250E">
        <w:tab/>
      </w:r>
      <w:r w:rsidRPr="0095250E">
        <w:rPr>
          <w:i/>
        </w:rPr>
        <w:t>UplinkConfigCommonSIB</w:t>
      </w:r>
      <w:bookmarkEnd w:id="1836"/>
      <w:bookmarkEnd w:id="183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838" w:name="_Toc156130650"/>
      <w:r w:rsidRPr="0095250E">
        <w:t>–</w:t>
      </w:r>
      <w:r w:rsidRPr="0095250E">
        <w:tab/>
      </w:r>
      <w:r w:rsidRPr="0095250E">
        <w:rPr>
          <w:i/>
        </w:rPr>
        <w:t>Uplink-PowerControl</w:t>
      </w:r>
      <w:bookmarkEnd w:id="183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839" w:name="_Toc156130651"/>
      <w:r w:rsidRPr="0095250E">
        <w:rPr>
          <w:rFonts w:eastAsia="SimSun"/>
        </w:rPr>
        <w:t>–</w:t>
      </w:r>
      <w:r w:rsidRPr="0095250E">
        <w:rPr>
          <w:rFonts w:eastAsia="SimSun"/>
        </w:rPr>
        <w:tab/>
      </w:r>
      <w:r w:rsidRPr="0095250E">
        <w:rPr>
          <w:rFonts w:eastAsia="SimSun"/>
          <w:i/>
          <w:iCs/>
        </w:rPr>
        <w:t>Uu-RelayRLC-ChannelConfig</w:t>
      </w:r>
      <w:bookmarkEnd w:id="183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840" w:name="_Toc156130652"/>
      <w:r w:rsidRPr="0095250E">
        <w:rPr>
          <w:rFonts w:eastAsia="SimSun"/>
        </w:rPr>
        <w:t>–</w:t>
      </w:r>
      <w:r w:rsidRPr="0095250E">
        <w:rPr>
          <w:rFonts w:eastAsia="SimSun"/>
        </w:rPr>
        <w:tab/>
      </w:r>
      <w:r w:rsidRPr="0095250E">
        <w:rPr>
          <w:rFonts w:eastAsia="SimSun"/>
          <w:i/>
          <w:iCs/>
        </w:rPr>
        <w:t>Uu-RelayRLC-ChannelID</w:t>
      </w:r>
      <w:bookmarkEnd w:id="184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841" w:name="_Toc60777424"/>
      <w:bookmarkStart w:id="1842" w:name="_Toc156130653"/>
      <w:r w:rsidRPr="0095250E">
        <w:rPr>
          <w:rFonts w:eastAsia="SimSun"/>
        </w:rPr>
        <w:t>–</w:t>
      </w:r>
      <w:r w:rsidRPr="0095250E">
        <w:rPr>
          <w:rFonts w:eastAsia="SimSun"/>
        </w:rPr>
        <w:tab/>
      </w:r>
      <w:r w:rsidRPr="0095250E">
        <w:rPr>
          <w:rFonts w:eastAsia="SimSun"/>
          <w:i/>
        </w:rPr>
        <w:t>UplinkTxDirectCurrentList</w:t>
      </w:r>
      <w:bookmarkEnd w:id="1841"/>
      <w:bookmarkEnd w:id="184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843" w:name="_Toc156130654"/>
      <w:r w:rsidRPr="0095250E">
        <w:rPr>
          <w:rFonts w:eastAsia="SimSun"/>
          <w:i/>
          <w:iCs/>
        </w:rPr>
        <w:t>–</w:t>
      </w:r>
      <w:r w:rsidRPr="0095250E">
        <w:rPr>
          <w:rFonts w:eastAsia="SimSun"/>
          <w:i/>
          <w:iCs/>
        </w:rPr>
        <w:tab/>
        <w:t>UplinkTxDirectCurrentMoreCarrierList</w:t>
      </w:r>
      <w:bookmarkEnd w:id="184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844" w:name="_Toc156130655"/>
      <w:r w:rsidRPr="0095250E">
        <w:rPr>
          <w:rFonts w:eastAsia="SimSun"/>
        </w:rPr>
        <w:t>–</w:t>
      </w:r>
      <w:r w:rsidRPr="0095250E">
        <w:rPr>
          <w:rFonts w:eastAsia="SimSun"/>
        </w:rPr>
        <w:tab/>
      </w:r>
      <w:r w:rsidRPr="0095250E">
        <w:rPr>
          <w:rFonts w:eastAsia="SimSun"/>
          <w:i/>
        </w:rPr>
        <w:t>UplinkTxDirectCurrentTwoCarrierList</w:t>
      </w:r>
      <w:bookmarkEnd w:id="184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845" w:name="_Toc60777425"/>
      <w:bookmarkStart w:id="1846" w:name="_Toc156130656"/>
      <w:r w:rsidRPr="0095250E">
        <w:t>–</w:t>
      </w:r>
      <w:r w:rsidRPr="0095250E">
        <w:tab/>
      </w:r>
      <w:r w:rsidRPr="0095250E">
        <w:rPr>
          <w:i/>
        </w:rPr>
        <w:t>ZP-CSI-RS-Resource</w:t>
      </w:r>
      <w:bookmarkEnd w:id="1845"/>
      <w:bookmarkEnd w:id="184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847" w:name="_Toc60777426"/>
      <w:bookmarkStart w:id="1848" w:name="_Toc156130657"/>
      <w:r w:rsidRPr="0095250E">
        <w:t>–</w:t>
      </w:r>
      <w:r w:rsidRPr="0095250E">
        <w:tab/>
      </w:r>
      <w:r w:rsidRPr="0095250E">
        <w:rPr>
          <w:i/>
        </w:rPr>
        <w:t>ZP-CSI-RS-ResourceSet</w:t>
      </w:r>
      <w:bookmarkEnd w:id="1847"/>
      <w:bookmarkEnd w:id="184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849" w:name="_Toc60777427"/>
      <w:bookmarkStart w:id="1850" w:name="_Toc156130658"/>
      <w:r w:rsidRPr="0095250E">
        <w:t>–</w:t>
      </w:r>
      <w:r w:rsidRPr="0095250E">
        <w:tab/>
      </w:r>
      <w:r w:rsidRPr="0095250E">
        <w:rPr>
          <w:i/>
        </w:rPr>
        <w:t>ZP-CSI-RS-ResourceSetId</w:t>
      </w:r>
      <w:bookmarkEnd w:id="1849"/>
      <w:bookmarkEnd w:id="185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851" w:name="_Toc60777428"/>
      <w:bookmarkStart w:id="1852" w:name="_Toc156130659"/>
      <w:r w:rsidRPr="0095250E">
        <w:t>6.3.3</w:t>
      </w:r>
      <w:r w:rsidRPr="0095250E">
        <w:tab/>
        <w:t>UE capability information elements</w:t>
      </w:r>
      <w:bookmarkEnd w:id="1851"/>
      <w:bookmarkEnd w:id="1852"/>
    </w:p>
    <w:p w14:paraId="1A8EEC31" w14:textId="77777777" w:rsidR="00394471" w:rsidRPr="0095250E" w:rsidRDefault="00394471" w:rsidP="00394471">
      <w:pPr>
        <w:pStyle w:val="Heading4"/>
      </w:pPr>
      <w:bookmarkStart w:id="1853" w:name="_Toc60777429"/>
      <w:bookmarkStart w:id="1854" w:name="_Toc156130660"/>
      <w:r w:rsidRPr="0095250E">
        <w:t>–</w:t>
      </w:r>
      <w:r w:rsidRPr="0095250E">
        <w:tab/>
      </w:r>
      <w:r w:rsidRPr="0095250E">
        <w:rPr>
          <w:i/>
        </w:rPr>
        <w:t>AccessStratumRelease</w:t>
      </w:r>
      <w:bookmarkEnd w:id="1853"/>
      <w:bookmarkEnd w:id="185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855" w:name="_Toc156130661"/>
      <w:r w:rsidRPr="0095250E">
        <w:t>–</w:t>
      </w:r>
      <w:r w:rsidRPr="0095250E">
        <w:tab/>
      </w:r>
      <w:r w:rsidRPr="0095250E">
        <w:rPr>
          <w:i/>
          <w:iCs/>
        </w:rPr>
        <w:t>AerialParameters</w:t>
      </w:r>
      <w:bookmarkEnd w:id="185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856" w:name="_Toc156130662"/>
      <w:bookmarkStart w:id="1857" w:name="_Toc60777430"/>
      <w:r w:rsidRPr="0095250E">
        <w:t>–</w:t>
      </w:r>
      <w:r w:rsidRPr="0095250E">
        <w:tab/>
      </w:r>
      <w:r w:rsidRPr="0095250E">
        <w:rPr>
          <w:i/>
          <w:iCs/>
        </w:rPr>
        <w:t>AppLayerMeasParameters</w:t>
      </w:r>
      <w:bookmarkEnd w:id="185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858" w:name="_Toc156130663"/>
      <w:r w:rsidRPr="0095250E">
        <w:t>–</w:t>
      </w:r>
      <w:r w:rsidRPr="0095250E">
        <w:tab/>
      </w:r>
      <w:r w:rsidRPr="0095250E">
        <w:rPr>
          <w:i/>
          <w:noProof/>
        </w:rPr>
        <w:t>BandCombinationList</w:t>
      </w:r>
      <w:bookmarkEnd w:id="1857"/>
      <w:bookmarkEnd w:id="185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859" w:name="_Toc60777431"/>
      <w:bookmarkStart w:id="1860" w:name="_Toc156130664"/>
      <w:r w:rsidRPr="0095250E">
        <w:t>–</w:t>
      </w:r>
      <w:r w:rsidRPr="0095250E">
        <w:tab/>
      </w:r>
      <w:r w:rsidRPr="0095250E">
        <w:rPr>
          <w:i/>
          <w:iCs/>
        </w:rPr>
        <w:t>BandCombinationListSidelink</w:t>
      </w:r>
      <w:r w:rsidR="00D027C1" w:rsidRPr="0095250E">
        <w:rPr>
          <w:i/>
          <w:iCs/>
        </w:rPr>
        <w:t>EUTRA-NR</w:t>
      </w:r>
      <w:bookmarkEnd w:id="1859"/>
      <w:bookmarkEnd w:id="186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861" w:name="_Toc156130665"/>
      <w:r w:rsidRPr="0095250E">
        <w:t>–</w:t>
      </w:r>
      <w:r w:rsidRPr="0095250E">
        <w:tab/>
      </w:r>
      <w:r w:rsidRPr="0095250E">
        <w:rPr>
          <w:i/>
          <w:iCs/>
        </w:rPr>
        <w:t>BandCombinationListSL-Discovery</w:t>
      </w:r>
      <w:bookmarkEnd w:id="186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862" w:name="_Toc60777432"/>
      <w:bookmarkStart w:id="1863" w:name="_Toc156130666"/>
      <w:r w:rsidRPr="0095250E">
        <w:t>–</w:t>
      </w:r>
      <w:r w:rsidRPr="0095250E">
        <w:tab/>
      </w:r>
      <w:r w:rsidRPr="0095250E">
        <w:rPr>
          <w:i/>
          <w:noProof/>
        </w:rPr>
        <w:t>CA-BandwidthClassEUTRA</w:t>
      </w:r>
      <w:bookmarkEnd w:id="1862"/>
      <w:bookmarkEnd w:id="186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864" w:name="_Toc60777433"/>
      <w:bookmarkStart w:id="1865" w:name="_Toc156130667"/>
      <w:r w:rsidRPr="0095250E">
        <w:t>–</w:t>
      </w:r>
      <w:r w:rsidRPr="0095250E">
        <w:tab/>
      </w:r>
      <w:r w:rsidRPr="0095250E">
        <w:rPr>
          <w:i/>
          <w:noProof/>
        </w:rPr>
        <w:t>CA-BandwidthClassNR</w:t>
      </w:r>
      <w:bookmarkEnd w:id="1864"/>
      <w:bookmarkEnd w:id="186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866" w:name="_Toc60777434"/>
      <w:bookmarkStart w:id="1867" w:name="_Toc156130668"/>
      <w:r w:rsidRPr="0095250E">
        <w:t>–</w:t>
      </w:r>
      <w:r w:rsidRPr="0095250E">
        <w:tab/>
      </w:r>
      <w:r w:rsidRPr="0095250E">
        <w:rPr>
          <w:i/>
          <w:noProof/>
        </w:rPr>
        <w:t>CA-ParametersEUTRA</w:t>
      </w:r>
      <w:bookmarkEnd w:id="1866"/>
      <w:bookmarkEnd w:id="186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868" w:name="_Toc60777435"/>
      <w:bookmarkStart w:id="1869" w:name="_Toc156130669"/>
      <w:r w:rsidRPr="0095250E">
        <w:t>–</w:t>
      </w:r>
      <w:r w:rsidRPr="0095250E">
        <w:tab/>
      </w:r>
      <w:r w:rsidRPr="0095250E">
        <w:rPr>
          <w:i/>
        </w:rPr>
        <w:t>CA-ParametersNR</w:t>
      </w:r>
      <w:bookmarkEnd w:id="1868"/>
      <w:bookmarkEnd w:id="186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870" w:name="_Toc60777436"/>
      <w:bookmarkStart w:id="1871" w:name="_Toc156130670"/>
      <w:r w:rsidRPr="0095250E">
        <w:t>–</w:t>
      </w:r>
      <w:r w:rsidRPr="0095250E">
        <w:tab/>
      </w:r>
      <w:r w:rsidRPr="0095250E">
        <w:rPr>
          <w:i/>
          <w:iCs/>
        </w:rPr>
        <w:t>CA-ParametersNRDC</w:t>
      </w:r>
      <w:bookmarkEnd w:id="1870"/>
      <w:bookmarkEnd w:id="187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872" w:name="_Toc60777437"/>
      <w:bookmarkStart w:id="1873" w:name="_Toc156130671"/>
      <w:r w:rsidRPr="0095250E">
        <w:rPr>
          <w:rFonts w:eastAsia="SimSun"/>
        </w:rPr>
        <w:t>–</w:t>
      </w:r>
      <w:r w:rsidRPr="0095250E">
        <w:rPr>
          <w:rFonts w:eastAsia="SimSun"/>
        </w:rPr>
        <w:tab/>
      </w:r>
      <w:r w:rsidRPr="0095250E">
        <w:rPr>
          <w:rFonts w:eastAsia="SimSun"/>
          <w:i/>
          <w:lang w:eastAsia="en-GB"/>
        </w:rPr>
        <w:t>CarrierAggregationVariant</w:t>
      </w:r>
      <w:bookmarkEnd w:id="1872"/>
      <w:bookmarkEnd w:id="187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874" w:name="_Toc60777438"/>
      <w:bookmarkStart w:id="1875" w:name="_Toc156130672"/>
      <w:r w:rsidRPr="0095250E">
        <w:t>–</w:t>
      </w:r>
      <w:r w:rsidRPr="0095250E">
        <w:tab/>
      </w:r>
      <w:r w:rsidRPr="0095250E">
        <w:rPr>
          <w:i/>
        </w:rPr>
        <w:t>CodebookParameters</w:t>
      </w:r>
      <w:bookmarkEnd w:id="1874"/>
      <w:bookmarkEnd w:id="187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1876" w:name="_Toc156130673"/>
      <w:r w:rsidRPr="0095250E">
        <w:t>–</w:t>
      </w:r>
      <w:r w:rsidRPr="0095250E">
        <w:tab/>
      </w:r>
      <w:r w:rsidRPr="0095250E">
        <w:rPr>
          <w:i/>
          <w:iCs/>
        </w:rPr>
        <w:t>ERedCapParameters</w:t>
      </w:r>
      <w:bookmarkEnd w:id="187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877" w:name="_Toc60777439"/>
      <w:bookmarkStart w:id="1878" w:name="_Toc156130674"/>
      <w:r w:rsidRPr="0095250E">
        <w:t>–</w:t>
      </w:r>
      <w:r w:rsidRPr="0095250E">
        <w:tab/>
      </w:r>
      <w:r w:rsidRPr="0095250E">
        <w:rPr>
          <w:i/>
        </w:rPr>
        <w:t>FeatureSetCombination</w:t>
      </w:r>
      <w:bookmarkEnd w:id="1877"/>
      <w:bookmarkEnd w:id="187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879" w:name="_Toc60777440"/>
      <w:bookmarkStart w:id="1880" w:name="_Toc156130675"/>
      <w:r w:rsidRPr="0095250E">
        <w:t>–</w:t>
      </w:r>
      <w:r w:rsidRPr="0095250E">
        <w:tab/>
      </w:r>
      <w:r w:rsidRPr="0095250E">
        <w:rPr>
          <w:i/>
        </w:rPr>
        <w:t>FeatureSetCombinationId</w:t>
      </w:r>
      <w:bookmarkEnd w:id="1879"/>
      <w:bookmarkEnd w:id="188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881" w:name="_Toc60777441"/>
      <w:bookmarkStart w:id="1882" w:name="_Toc156130676"/>
      <w:r w:rsidRPr="0095250E">
        <w:t>–</w:t>
      </w:r>
      <w:r w:rsidRPr="0095250E">
        <w:tab/>
      </w:r>
      <w:r w:rsidRPr="0095250E">
        <w:rPr>
          <w:i/>
        </w:rPr>
        <w:t>FeatureSetDownlink</w:t>
      </w:r>
      <w:bookmarkEnd w:id="1881"/>
      <w:bookmarkEnd w:id="188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883" w:name="_Toc60777442"/>
      <w:bookmarkStart w:id="1884" w:name="_Toc156130677"/>
      <w:r w:rsidRPr="0095250E">
        <w:t>–</w:t>
      </w:r>
      <w:r w:rsidRPr="0095250E">
        <w:tab/>
      </w:r>
      <w:r w:rsidRPr="0095250E">
        <w:rPr>
          <w:i/>
        </w:rPr>
        <w:t>FeatureSetDownlinkId</w:t>
      </w:r>
      <w:bookmarkEnd w:id="1883"/>
      <w:bookmarkEnd w:id="188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885" w:name="_Toc60777443"/>
      <w:bookmarkStart w:id="1886" w:name="_Toc156130678"/>
      <w:r w:rsidRPr="0095250E">
        <w:t>–</w:t>
      </w:r>
      <w:r w:rsidRPr="0095250E">
        <w:tab/>
      </w:r>
      <w:r w:rsidRPr="0095250E">
        <w:rPr>
          <w:i/>
          <w:noProof/>
        </w:rPr>
        <w:t>FeatureSetDownlinkPerCC</w:t>
      </w:r>
      <w:bookmarkEnd w:id="1885"/>
      <w:bookmarkEnd w:id="188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887" w:name="_Toc60777444"/>
      <w:bookmarkStart w:id="1888" w:name="_Toc156130679"/>
      <w:r w:rsidRPr="0095250E">
        <w:t>–</w:t>
      </w:r>
      <w:r w:rsidRPr="0095250E">
        <w:tab/>
      </w:r>
      <w:r w:rsidRPr="0095250E">
        <w:rPr>
          <w:i/>
        </w:rPr>
        <w:t>FeatureSetDownlinkPerCC-Id</w:t>
      </w:r>
      <w:bookmarkEnd w:id="1887"/>
      <w:bookmarkEnd w:id="188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889" w:name="_Toc60777445"/>
      <w:bookmarkStart w:id="1890" w:name="_Toc156130680"/>
      <w:r w:rsidRPr="0095250E">
        <w:t>–</w:t>
      </w:r>
      <w:r w:rsidRPr="0095250E">
        <w:tab/>
      </w:r>
      <w:r w:rsidRPr="0095250E">
        <w:rPr>
          <w:i/>
        </w:rPr>
        <w:t>FeatureSetEUTRA-DownlinkId</w:t>
      </w:r>
      <w:bookmarkEnd w:id="1889"/>
      <w:bookmarkEnd w:id="189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891" w:name="_Toc60777446"/>
      <w:bookmarkStart w:id="1892" w:name="_Toc156130681"/>
      <w:r w:rsidRPr="0095250E">
        <w:rPr>
          <w:rFonts w:eastAsia="Malgun Gothic"/>
        </w:rPr>
        <w:t>–</w:t>
      </w:r>
      <w:r w:rsidRPr="0095250E">
        <w:rPr>
          <w:rFonts w:eastAsia="Malgun Gothic"/>
        </w:rPr>
        <w:tab/>
      </w:r>
      <w:r w:rsidRPr="0095250E">
        <w:rPr>
          <w:rFonts w:eastAsia="Malgun Gothic"/>
          <w:i/>
        </w:rPr>
        <w:t>FeatureSetEUTRA-UplinkId</w:t>
      </w:r>
      <w:bookmarkEnd w:id="1891"/>
      <w:bookmarkEnd w:id="189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893" w:name="_Toc60777447"/>
      <w:bookmarkStart w:id="1894" w:name="_Toc156130682"/>
      <w:r w:rsidRPr="0095250E">
        <w:t>–</w:t>
      </w:r>
      <w:r w:rsidRPr="0095250E">
        <w:tab/>
      </w:r>
      <w:r w:rsidRPr="0095250E">
        <w:rPr>
          <w:i/>
        </w:rPr>
        <w:t>FeatureSets</w:t>
      </w:r>
      <w:bookmarkEnd w:id="1893"/>
      <w:bookmarkEnd w:id="189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895" w:name="_Toc60777448"/>
      <w:bookmarkStart w:id="1896" w:name="_Toc156130683"/>
      <w:r w:rsidRPr="0095250E">
        <w:t>–</w:t>
      </w:r>
      <w:r w:rsidRPr="0095250E">
        <w:tab/>
      </w:r>
      <w:r w:rsidRPr="0095250E">
        <w:rPr>
          <w:i/>
        </w:rPr>
        <w:t>FeatureSetUplink</w:t>
      </w:r>
      <w:bookmarkEnd w:id="1895"/>
      <w:bookmarkEnd w:id="189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897" w:name="_Toc60777449"/>
      <w:bookmarkStart w:id="1898" w:name="_Toc156130684"/>
      <w:r w:rsidRPr="0095250E">
        <w:rPr>
          <w:rFonts w:eastAsia="Malgun Gothic"/>
        </w:rPr>
        <w:t>–</w:t>
      </w:r>
      <w:r w:rsidRPr="0095250E">
        <w:rPr>
          <w:rFonts w:eastAsia="Malgun Gothic"/>
        </w:rPr>
        <w:tab/>
      </w:r>
      <w:r w:rsidRPr="0095250E">
        <w:rPr>
          <w:rFonts w:eastAsia="Malgun Gothic"/>
          <w:i/>
        </w:rPr>
        <w:t>FeatureSetUplinkId</w:t>
      </w:r>
      <w:bookmarkEnd w:id="1897"/>
      <w:bookmarkEnd w:id="189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899" w:name="_Toc60777450"/>
      <w:bookmarkStart w:id="1900" w:name="_Toc156130685"/>
      <w:r w:rsidRPr="0095250E">
        <w:t>–</w:t>
      </w:r>
      <w:r w:rsidRPr="0095250E">
        <w:tab/>
      </w:r>
      <w:r w:rsidRPr="0095250E">
        <w:rPr>
          <w:i/>
          <w:noProof/>
        </w:rPr>
        <w:t>FeatureSetUplinkPerCC</w:t>
      </w:r>
      <w:bookmarkEnd w:id="1899"/>
      <w:bookmarkEnd w:id="190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901" w:name="_Toc60777451"/>
      <w:bookmarkStart w:id="1902" w:name="_Toc156130686"/>
      <w:r w:rsidRPr="0095250E">
        <w:t>–</w:t>
      </w:r>
      <w:r w:rsidRPr="0095250E">
        <w:tab/>
      </w:r>
      <w:r w:rsidRPr="0095250E">
        <w:rPr>
          <w:i/>
        </w:rPr>
        <w:t>FeatureSetUplinkPerCC-Id</w:t>
      </w:r>
      <w:bookmarkEnd w:id="1901"/>
      <w:bookmarkEnd w:id="190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903" w:name="_Toc60777452"/>
      <w:bookmarkStart w:id="1904" w:name="_Toc156130687"/>
      <w:r w:rsidRPr="0095250E">
        <w:t>–</w:t>
      </w:r>
      <w:r w:rsidRPr="0095250E">
        <w:tab/>
      </w:r>
      <w:r w:rsidRPr="0095250E">
        <w:rPr>
          <w:i/>
          <w:noProof/>
        </w:rPr>
        <w:t>FreqBandIndicatorEUTRA</w:t>
      </w:r>
      <w:bookmarkEnd w:id="1903"/>
      <w:bookmarkEnd w:id="190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905" w:name="_Toc60777453"/>
      <w:bookmarkStart w:id="1906" w:name="_Toc156130688"/>
      <w:r w:rsidRPr="0095250E">
        <w:t>–</w:t>
      </w:r>
      <w:r w:rsidRPr="0095250E">
        <w:tab/>
      </w:r>
      <w:r w:rsidRPr="0095250E">
        <w:rPr>
          <w:i/>
          <w:noProof/>
        </w:rPr>
        <w:t>FreqBandList</w:t>
      </w:r>
      <w:bookmarkEnd w:id="1905"/>
      <w:bookmarkEnd w:id="190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907" w:name="_Toc60777454"/>
      <w:bookmarkStart w:id="1908" w:name="_Toc156130689"/>
      <w:r w:rsidRPr="0095250E">
        <w:t>–</w:t>
      </w:r>
      <w:r w:rsidRPr="0095250E">
        <w:tab/>
      </w:r>
      <w:r w:rsidRPr="0095250E">
        <w:rPr>
          <w:i/>
          <w:noProof/>
        </w:rPr>
        <w:t>FreqSeparationClass</w:t>
      </w:r>
      <w:bookmarkEnd w:id="1907"/>
      <w:bookmarkEnd w:id="190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909" w:name="_Toc60777455"/>
      <w:bookmarkStart w:id="1910" w:name="_Toc156130690"/>
      <w:r w:rsidRPr="0095250E">
        <w:rPr>
          <w:i/>
          <w:iCs/>
        </w:rPr>
        <w:t>–</w:t>
      </w:r>
      <w:r w:rsidRPr="0095250E">
        <w:rPr>
          <w:i/>
          <w:iCs/>
        </w:rPr>
        <w:tab/>
      </w:r>
      <w:r w:rsidRPr="0095250E">
        <w:rPr>
          <w:i/>
          <w:iCs/>
          <w:noProof/>
        </w:rPr>
        <w:t>FreqSeparationClassDL-Only</w:t>
      </w:r>
      <w:bookmarkEnd w:id="1909"/>
      <w:bookmarkEnd w:id="191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911" w:name="_Toc156130691"/>
      <w:r w:rsidRPr="0095250E">
        <w:t>–</w:t>
      </w:r>
      <w:r w:rsidRPr="0095250E">
        <w:tab/>
      </w:r>
      <w:r w:rsidRPr="0095250E">
        <w:rPr>
          <w:i/>
        </w:rPr>
        <w:t>FR2-2-AccessParamsPerBand</w:t>
      </w:r>
      <w:bookmarkEnd w:id="191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912" w:name="_Toc60777456"/>
      <w:bookmarkStart w:id="1913" w:name="_Toc156130692"/>
      <w:r w:rsidRPr="0095250E">
        <w:t>–</w:t>
      </w:r>
      <w:r w:rsidRPr="0095250E">
        <w:tab/>
      </w:r>
      <w:r w:rsidRPr="0095250E">
        <w:rPr>
          <w:i/>
          <w:iCs/>
        </w:rPr>
        <w:t>HighSpeedParameters</w:t>
      </w:r>
      <w:bookmarkEnd w:id="1912"/>
      <w:bookmarkEnd w:id="191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914" w:name="_Toc60777457"/>
      <w:bookmarkStart w:id="1915" w:name="_Toc156130693"/>
      <w:r w:rsidRPr="0095250E">
        <w:t>–</w:t>
      </w:r>
      <w:r w:rsidRPr="0095250E">
        <w:tab/>
      </w:r>
      <w:r w:rsidRPr="0095250E">
        <w:rPr>
          <w:i/>
          <w:noProof/>
        </w:rPr>
        <w:t>IMS-Parameters</w:t>
      </w:r>
      <w:bookmarkEnd w:id="1914"/>
      <w:bookmarkEnd w:id="191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916" w:name="_Toc60777458"/>
      <w:bookmarkStart w:id="1917" w:name="_Toc156130694"/>
      <w:r w:rsidRPr="0095250E">
        <w:t>–</w:t>
      </w:r>
      <w:r w:rsidRPr="0095250E">
        <w:tab/>
      </w:r>
      <w:r w:rsidRPr="0095250E">
        <w:rPr>
          <w:i/>
        </w:rPr>
        <w:t>InterRAT-Parameters</w:t>
      </w:r>
      <w:bookmarkEnd w:id="1916"/>
      <w:bookmarkEnd w:id="191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918" w:name="_Toc60777459"/>
      <w:bookmarkStart w:id="1919" w:name="_Toc156130695"/>
      <w:r w:rsidRPr="0095250E">
        <w:rPr>
          <w:rFonts w:eastAsia="Malgun Gothic"/>
        </w:rPr>
        <w:t>–</w:t>
      </w:r>
      <w:r w:rsidRPr="0095250E">
        <w:rPr>
          <w:rFonts w:eastAsia="Malgun Gothic"/>
        </w:rPr>
        <w:tab/>
      </w:r>
      <w:r w:rsidRPr="0095250E">
        <w:rPr>
          <w:rFonts w:eastAsia="Malgun Gothic"/>
          <w:i/>
        </w:rPr>
        <w:t>MAC-Parameters</w:t>
      </w:r>
      <w:bookmarkEnd w:id="1918"/>
      <w:bookmarkEnd w:id="191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920" w:name="_Toc60777460"/>
      <w:bookmarkStart w:id="1921" w:name="_Toc156130696"/>
      <w:r w:rsidRPr="0095250E">
        <w:rPr>
          <w:rFonts w:eastAsia="Malgun Gothic"/>
        </w:rPr>
        <w:t>–</w:t>
      </w:r>
      <w:r w:rsidRPr="0095250E">
        <w:rPr>
          <w:rFonts w:eastAsia="Malgun Gothic"/>
        </w:rPr>
        <w:tab/>
      </w:r>
      <w:r w:rsidRPr="0095250E">
        <w:rPr>
          <w:rFonts w:eastAsia="Malgun Gothic"/>
          <w:i/>
        </w:rPr>
        <w:t>MeasAndMobParameters</w:t>
      </w:r>
      <w:bookmarkEnd w:id="1920"/>
      <w:bookmarkEnd w:id="192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922" w:name="_Toc60777461"/>
      <w:bookmarkStart w:id="1923" w:name="_Toc156130697"/>
      <w:r w:rsidRPr="0095250E">
        <w:t>–</w:t>
      </w:r>
      <w:r w:rsidRPr="0095250E">
        <w:tab/>
      </w:r>
      <w:r w:rsidRPr="0095250E">
        <w:rPr>
          <w:i/>
        </w:rPr>
        <w:t>MeasAndMobParametersMRDC</w:t>
      </w:r>
      <w:bookmarkEnd w:id="1922"/>
      <w:bookmarkEnd w:id="192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924" w:name="_Toc60777462"/>
      <w:bookmarkStart w:id="1925" w:name="_Toc156130698"/>
      <w:r w:rsidRPr="0095250E">
        <w:t>–</w:t>
      </w:r>
      <w:r w:rsidRPr="0095250E">
        <w:tab/>
      </w:r>
      <w:r w:rsidRPr="0095250E">
        <w:rPr>
          <w:i/>
          <w:noProof/>
        </w:rPr>
        <w:t>MIMO-Layers</w:t>
      </w:r>
      <w:bookmarkEnd w:id="1924"/>
      <w:bookmarkEnd w:id="192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926" w:name="_Toc60777463"/>
      <w:bookmarkStart w:id="1927" w:name="_Toc156130699"/>
      <w:r w:rsidRPr="0095250E">
        <w:t>–</w:t>
      </w:r>
      <w:r w:rsidRPr="0095250E">
        <w:tab/>
      </w:r>
      <w:r w:rsidRPr="0095250E">
        <w:rPr>
          <w:i/>
        </w:rPr>
        <w:t>MIMO-ParametersPerBand</w:t>
      </w:r>
      <w:bookmarkEnd w:id="1926"/>
      <w:bookmarkEnd w:id="192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928" w:name="_Toc60777464"/>
      <w:bookmarkStart w:id="1929" w:name="_Toc156130700"/>
      <w:r w:rsidRPr="0095250E">
        <w:t>–</w:t>
      </w:r>
      <w:r w:rsidRPr="0095250E">
        <w:tab/>
      </w:r>
      <w:r w:rsidRPr="0095250E">
        <w:rPr>
          <w:i/>
          <w:noProof/>
        </w:rPr>
        <w:t>ModulationOrder</w:t>
      </w:r>
      <w:bookmarkEnd w:id="1928"/>
      <w:bookmarkEnd w:id="192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930" w:name="_Toc60777465"/>
      <w:bookmarkStart w:id="1931" w:name="_Toc156130701"/>
      <w:r w:rsidRPr="0095250E">
        <w:t>–</w:t>
      </w:r>
      <w:r w:rsidRPr="0095250E">
        <w:tab/>
      </w:r>
      <w:r w:rsidRPr="0095250E">
        <w:rPr>
          <w:i/>
          <w:noProof/>
        </w:rPr>
        <w:t>MRDC-Parameters</w:t>
      </w:r>
      <w:bookmarkEnd w:id="1930"/>
      <w:bookmarkEnd w:id="193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1932" w:name="_Toc156130702"/>
      <w:r w:rsidRPr="0095250E">
        <w:t>–</w:t>
      </w:r>
      <w:r w:rsidRPr="0095250E">
        <w:tab/>
      </w:r>
      <w:r w:rsidRPr="0095250E">
        <w:rPr>
          <w:i/>
          <w:noProof/>
        </w:rPr>
        <w:t>NCR-Parameters</w:t>
      </w:r>
      <w:bookmarkEnd w:id="193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933" w:name="_Toc60777466"/>
      <w:bookmarkStart w:id="1934" w:name="_Toc156130703"/>
      <w:r w:rsidRPr="0095250E">
        <w:t>–</w:t>
      </w:r>
      <w:r w:rsidRPr="0095250E">
        <w:tab/>
      </w:r>
      <w:r w:rsidRPr="0095250E">
        <w:rPr>
          <w:i/>
          <w:noProof/>
        </w:rPr>
        <w:t>NRDC-Parameters</w:t>
      </w:r>
      <w:bookmarkEnd w:id="1933"/>
      <w:bookmarkEnd w:id="193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935" w:name="_Toc156130704"/>
      <w:r w:rsidRPr="0095250E">
        <w:t>–</w:t>
      </w:r>
      <w:r w:rsidRPr="0095250E">
        <w:tab/>
      </w:r>
      <w:r w:rsidRPr="0095250E">
        <w:rPr>
          <w:i/>
          <w:iCs/>
          <w:noProof/>
        </w:rPr>
        <w:t>NTN-Parameters</w:t>
      </w:r>
      <w:bookmarkEnd w:id="193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936" w:name="_Toc60777467"/>
      <w:bookmarkStart w:id="1937" w:name="_Toc156130705"/>
      <w:r w:rsidRPr="0095250E">
        <w:t>–</w:t>
      </w:r>
      <w:r w:rsidRPr="0095250E">
        <w:tab/>
      </w:r>
      <w:r w:rsidRPr="0095250E">
        <w:rPr>
          <w:i/>
        </w:rPr>
        <w:t>OLPC-SRS-Pos</w:t>
      </w:r>
      <w:bookmarkEnd w:id="1936"/>
      <w:bookmarkEnd w:id="193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938" w:name="_Toc60777468"/>
      <w:bookmarkStart w:id="1939" w:name="_Toc156130706"/>
      <w:r w:rsidRPr="0095250E">
        <w:rPr>
          <w:rFonts w:eastAsia="Malgun Gothic"/>
        </w:rPr>
        <w:t>–</w:t>
      </w:r>
      <w:r w:rsidRPr="0095250E">
        <w:rPr>
          <w:rFonts w:eastAsia="Malgun Gothic"/>
        </w:rPr>
        <w:tab/>
      </w:r>
      <w:r w:rsidRPr="0095250E">
        <w:rPr>
          <w:rFonts w:eastAsia="Malgun Gothic"/>
          <w:i/>
        </w:rPr>
        <w:t>PDCP-Parameters</w:t>
      </w:r>
      <w:bookmarkEnd w:id="1938"/>
      <w:bookmarkEnd w:id="193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940" w:name="_Toc60777469"/>
      <w:bookmarkStart w:id="1941" w:name="_Toc156130707"/>
      <w:r w:rsidRPr="0095250E">
        <w:t>–</w:t>
      </w:r>
      <w:r w:rsidRPr="0095250E">
        <w:tab/>
      </w:r>
      <w:r w:rsidRPr="0095250E">
        <w:rPr>
          <w:i/>
        </w:rPr>
        <w:t>PDCP-ParametersMRDC</w:t>
      </w:r>
      <w:bookmarkEnd w:id="1940"/>
      <w:bookmarkEnd w:id="194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942" w:name="_Toc60777470"/>
      <w:bookmarkStart w:id="1943" w:name="_Toc156130708"/>
      <w:r w:rsidRPr="0095250E">
        <w:t>–</w:t>
      </w:r>
      <w:r w:rsidRPr="0095250E">
        <w:tab/>
      </w:r>
      <w:r w:rsidRPr="0095250E">
        <w:rPr>
          <w:i/>
        </w:rPr>
        <w:t>Phy-Parameters</w:t>
      </w:r>
      <w:bookmarkEnd w:id="1942"/>
      <w:bookmarkEnd w:id="194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944" w:name="_Toc156130709"/>
      <w:r w:rsidRPr="0095250E">
        <w:t>–</w:t>
      </w:r>
      <w:r w:rsidRPr="0095250E">
        <w:tab/>
      </w:r>
      <w:r w:rsidRPr="0095250E">
        <w:rPr>
          <w:i/>
        </w:rPr>
        <w:t>Phy-ParametersMRDC</w:t>
      </w:r>
      <w:bookmarkEnd w:id="194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945" w:name="_Toc156130710"/>
      <w:r w:rsidRPr="0095250E">
        <w:t>–</w:t>
      </w:r>
      <w:r w:rsidRPr="0095250E">
        <w:tab/>
      </w:r>
      <w:r w:rsidRPr="0095250E">
        <w:rPr>
          <w:i/>
        </w:rPr>
        <w:t>Phy-ParametersSharedSpectrumChAccess</w:t>
      </w:r>
      <w:bookmarkEnd w:id="194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1946" w:name="_Toc156130711"/>
      <w:r w:rsidRPr="0095250E">
        <w:t>–</w:t>
      </w:r>
      <w:r w:rsidRPr="0095250E">
        <w:tab/>
      </w:r>
      <w:r w:rsidRPr="0095250E">
        <w:rPr>
          <w:i/>
          <w:iCs/>
        </w:rPr>
        <w:t>PosSRS-RRC-Inactive-OutsideInitialUL-BWP</w:t>
      </w:r>
      <w:bookmarkEnd w:id="194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947" w:name="_Toc60777472"/>
      <w:bookmarkStart w:id="1948" w:name="_Toc156130712"/>
      <w:r w:rsidRPr="0095250E">
        <w:rPr>
          <w:i/>
          <w:iCs/>
        </w:rPr>
        <w:t>–</w:t>
      </w:r>
      <w:r w:rsidRPr="0095250E">
        <w:rPr>
          <w:i/>
          <w:iCs/>
        </w:rPr>
        <w:tab/>
        <w:t>PowSav-Parameters</w:t>
      </w:r>
      <w:bookmarkEnd w:id="1947"/>
      <w:bookmarkEnd w:id="194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949" w:name="_Toc60777473"/>
      <w:bookmarkStart w:id="1950" w:name="_Toc156130713"/>
      <w:r w:rsidRPr="0095250E">
        <w:t>–</w:t>
      </w:r>
      <w:r w:rsidRPr="0095250E">
        <w:tab/>
      </w:r>
      <w:r w:rsidRPr="0095250E">
        <w:rPr>
          <w:i/>
          <w:noProof/>
        </w:rPr>
        <w:t>ProcessingParameters</w:t>
      </w:r>
      <w:bookmarkEnd w:id="1949"/>
      <w:bookmarkEnd w:id="195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951" w:name="_Toc156130714"/>
      <w:r w:rsidRPr="0095250E">
        <w:t>–</w:t>
      </w:r>
      <w:r w:rsidRPr="0095250E">
        <w:tab/>
      </w:r>
      <w:r w:rsidRPr="0095250E">
        <w:rPr>
          <w:i/>
          <w:iCs/>
          <w:noProof/>
        </w:rPr>
        <w:t>PRS-ProcessingCapabilityOutsideMGinPPWperType</w:t>
      </w:r>
      <w:bookmarkEnd w:id="195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952" w:name="_Toc60777474"/>
      <w:bookmarkStart w:id="1953" w:name="_Toc156130715"/>
      <w:r w:rsidRPr="0095250E">
        <w:t>–</w:t>
      </w:r>
      <w:r w:rsidRPr="0095250E">
        <w:tab/>
      </w:r>
      <w:r w:rsidRPr="0095250E">
        <w:rPr>
          <w:i/>
          <w:noProof/>
        </w:rPr>
        <w:t>RAT-Type</w:t>
      </w:r>
      <w:bookmarkEnd w:id="1952"/>
      <w:bookmarkEnd w:id="195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954" w:name="_Toc156130716"/>
      <w:r w:rsidRPr="0095250E">
        <w:t>–</w:t>
      </w:r>
      <w:r w:rsidRPr="0095250E">
        <w:tab/>
      </w:r>
      <w:r w:rsidRPr="0095250E">
        <w:rPr>
          <w:i/>
          <w:iCs/>
          <w:noProof/>
        </w:rPr>
        <w:t>RedCapParameters</w:t>
      </w:r>
      <w:bookmarkEnd w:id="195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5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56" w:name="_Hlk130557812"/>
      <w:r w:rsidRPr="0095250E">
        <w:t>ncd-SSB-</w:t>
      </w:r>
      <w:r w:rsidR="00C56DE7" w:rsidRPr="0095250E">
        <w:t>F</w:t>
      </w:r>
      <w:r w:rsidRPr="0095250E">
        <w:t>orRedCapInitialBWP-SDT</w:t>
      </w:r>
      <w:bookmarkEnd w:id="195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5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957" w:name="_Toc60777475"/>
      <w:bookmarkStart w:id="1958" w:name="_Toc156130717"/>
      <w:r w:rsidRPr="0095250E">
        <w:rPr>
          <w:rFonts w:eastAsia="Malgun Gothic"/>
        </w:rPr>
        <w:t>–</w:t>
      </w:r>
      <w:r w:rsidRPr="0095250E">
        <w:rPr>
          <w:rFonts w:eastAsia="Malgun Gothic"/>
        </w:rPr>
        <w:tab/>
      </w:r>
      <w:r w:rsidRPr="0095250E">
        <w:rPr>
          <w:rFonts w:eastAsia="Malgun Gothic"/>
          <w:i/>
        </w:rPr>
        <w:t>RF-Parameters</w:t>
      </w:r>
      <w:bookmarkEnd w:id="1957"/>
      <w:bookmarkEnd w:id="195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959" w:name="_Toc60777476"/>
      <w:bookmarkStart w:id="1960" w:name="_Toc156130718"/>
      <w:r w:rsidRPr="0095250E">
        <w:t>–</w:t>
      </w:r>
      <w:r w:rsidRPr="0095250E">
        <w:tab/>
      </w:r>
      <w:r w:rsidRPr="0095250E">
        <w:rPr>
          <w:i/>
        </w:rPr>
        <w:t>RF-ParametersMRDC</w:t>
      </w:r>
      <w:bookmarkEnd w:id="1959"/>
      <w:bookmarkEnd w:id="196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961" w:name="_Toc60777477"/>
      <w:bookmarkStart w:id="1962" w:name="_Toc156130719"/>
      <w:r w:rsidRPr="0095250E">
        <w:rPr>
          <w:rFonts w:eastAsia="Malgun Gothic"/>
        </w:rPr>
        <w:t>–</w:t>
      </w:r>
      <w:r w:rsidRPr="0095250E">
        <w:rPr>
          <w:rFonts w:eastAsia="Malgun Gothic"/>
        </w:rPr>
        <w:tab/>
      </w:r>
      <w:r w:rsidRPr="0095250E">
        <w:rPr>
          <w:rFonts w:eastAsia="Malgun Gothic"/>
          <w:i/>
        </w:rPr>
        <w:t>RLC-Parameters</w:t>
      </w:r>
      <w:bookmarkEnd w:id="1961"/>
      <w:bookmarkEnd w:id="196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963" w:name="_Toc60777478"/>
      <w:bookmarkStart w:id="1964" w:name="_Toc156130720"/>
      <w:r w:rsidRPr="0095250E">
        <w:rPr>
          <w:rFonts w:eastAsia="Malgun Gothic"/>
        </w:rPr>
        <w:t>–</w:t>
      </w:r>
      <w:r w:rsidRPr="0095250E">
        <w:rPr>
          <w:rFonts w:eastAsia="Malgun Gothic"/>
        </w:rPr>
        <w:tab/>
      </w:r>
      <w:r w:rsidRPr="0095250E">
        <w:rPr>
          <w:rFonts w:eastAsia="Malgun Gothic"/>
          <w:i/>
        </w:rPr>
        <w:t>SDAP-Parameters</w:t>
      </w:r>
      <w:bookmarkEnd w:id="1963"/>
      <w:bookmarkEnd w:id="196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965" w:name="_Toc156130721"/>
      <w:bookmarkStart w:id="1966" w:name="_Toc60777479"/>
      <w:r w:rsidRPr="0095250E">
        <w:t>–</w:t>
      </w:r>
      <w:r w:rsidRPr="0095250E">
        <w:tab/>
      </w:r>
      <w:r w:rsidRPr="0095250E">
        <w:rPr>
          <w:i/>
        </w:rPr>
        <w:t>SharedSpectrumChAccessParamsPerBand</w:t>
      </w:r>
      <w:bookmarkEnd w:id="196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1967" w:name="_Toc156130722"/>
      <w:r w:rsidRPr="0095250E">
        <w:t>–</w:t>
      </w:r>
      <w:r w:rsidRPr="0095250E">
        <w:tab/>
      </w:r>
      <w:r w:rsidRPr="0095250E">
        <w:rPr>
          <w:i/>
          <w:iCs/>
        </w:rPr>
        <w:t>SidelinkParameters</w:t>
      </w:r>
      <w:bookmarkEnd w:id="1966"/>
      <w:bookmarkEnd w:id="196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968" w:name="_Toc156130723"/>
      <w:r w:rsidRPr="0095250E">
        <w:t>–</w:t>
      </w:r>
      <w:r w:rsidRPr="0095250E">
        <w:tab/>
      </w:r>
      <w:r w:rsidRPr="0095250E">
        <w:rPr>
          <w:i/>
          <w:iCs/>
        </w:rPr>
        <w:t>SimultaneousRxTxPerBandPair</w:t>
      </w:r>
      <w:bookmarkEnd w:id="1968"/>
    </w:p>
    <w:p w14:paraId="2A29BA40" w14:textId="77777777" w:rsidR="00B55A01" w:rsidRPr="0095250E" w:rsidRDefault="00B55A01" w:rsidP="00B55A01">
      <w:r w:rsidRPr="0095250E">
        <w:t xml:space="preserve">The IE </w:t>
      </w:r>
      <w:bookmarkStart w:id="1969" w:name="_Hlk80719536"/>
      <w:r w:rsidRPr="0095250E">
        <w:rPr>
          <w:i/>
        </w:rPr>
        <w:t>SimultaneousRxTxPerBandPair</w:t>
      </w:r>
      <w:r w:rsidRPr="0095250E">
        <w:t xml:space="preserve"> </w:t>
      </w:r>
      <w:bookmarkEnd w:id="196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970" w:name="_Toc60777480"/>
      <w:bookmarkStart w:id="1971" w:name="_Toc156130724"/>
      <w:r w:rsidRPr="0095250E">
        <w:t>–</w:t>
      </w:r>
      <w:r w:rsidRPr="0095250E">
        <w:tab/>
      </w:r>
      <w:r w:rsidRPr="0095250E">
        <w:rPr>
          <w:i/>
        </w:rPr>
        <w:t>SON-Parameters</w:t>
      </w:r>
      <w:bookmarkEnd w:id="1970"/>
      <w:bookmarkEnd w:id="197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972" w:name="_Toc60777481"/>
      <w:bookmarkStart w:id="1973" w:name="_Toc156130725"/>
      <w:r w:rsidRPr="0095250E">
        <w:t>–</w:t>
      </w:r>
      <w:r w:rsidRPr="0095250E">
        <w:tab/>
      </w:r>
      <w:r w:rsidRPr="0095250E">
        <w:rPr>
          <w:i/>
        </w:rPr>
        <w:t>SpatialRelationsSRS-Pos</w:t>
      </w:r>
      <w:bookmarkEnd w:id="1972"/>
      <w:bookmarkEnd w:id="197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974" w:name="_Toc156130726"/>
      <w:r w:rsidRPr="0095250E">
        <w:t>–</w:t>
      </w:r>
      <w:r w:rsidRPr="0095250E">
        <w:tab/>
      </w:r>
      <w:r w:rsidRPr="0095250E">
        <w:rPr>
          <w:i/>
          <w:iCs/>
        </w:rPr>
        <w:t>SRS-AllPosResourcesRRC-Inactive</w:t>
      </w:r>
      <w:bookmarkEnd w:id="197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975" w:name="_Toc60777482"/>
      <w:bookmarkStart w:id="1976" w:name="_Toc156130727"/>
      <w:r w:rsidRPr="0095250E">
        <w:t>–</w:t>
      </w:r>
      <w:r w:rsidRPr="0095250E">
        <w:tab/>
      </w:r>
      <w:r w:rsidRPr="0095250E">
        <w:rPr>
          <w:i/>
          <w:noProof/>
        </w:rPr>
        <w:t>SRS-SwitchingTimeNR</w:t>
      </w:r>
      <w:bookmarkEnd w:id="1975"/>
      <w:bookmarkEnd w:id="197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977" w:name="_Toc60777483"/>
      <w:bookmarkStart w:id="1978" w:name="_Toc156130728"/>
      <w:r w:rsidRPr="0095250E">
        <w:t>–</w:t>
      </w:r>
      <w:r w:rsidRPr="0095250E">
        <w:tab/>
      </w:r>
      <w:r w:rsidRPr="0095250E">
        <w:rPr>
          <w:i/>
          <w:noProof/>
        </w:rPr>
        <w:t>SRS-SwitchingTimeEUTRA</w:t>
      </w:r>
      <w:bookmarkEnd w:id="1977"/>
      <w:bookmarkEnd w:id="197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1979" w:name="_Toc60777484"/>
      <w:bookmarkStart w:id="1980" w:name="_Toc156130729"/>
      <w:r w:rsidRPr="0095250E">
        <w:t>–</w:t>
      </w:r>
      <w:r w:rsidRPr="0095250E">
        <w:tab/>
      </w:r>
      <w:r w:rsidRPr="0095250E">
        <w:rPr>
          <w:i/>
          <w:noProof/>
        </w:rPr>
        <w:t>SupportedBandwidth</w:t>
      </w:r>
      <w:bookmarkEnd w:id="1979"/>
      <w:bookmarkEnd w:id="198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981" w:name="_Toc60777485"/>
      <w:bookmarkStart w:id="1982" w:name="_Toc156130730"/>
      <w:r w:rsidRPr="0095250E">
        <w:t>–</w:t>
      </w:r>
      <w:r w:rsidRPr="0095250E">
        <w:tab/>
      </w:r>
      <w:r w:rsidRPr="0095250E">
        <w:rPr>
          <w:i/>
        </w:rPr>
        <w:t>UE-BasedPerfMeas-Parameters</w:t>
      </w:r>
      <w:bookmarkEnd w:id="1981"/>
      <w:bookmarkEnd w:id="198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983" w:name="_Toc60777486"/>
      <w:bookmarkStart w:id="1984" w:name="_Toc156130731"/>
      <w:r w:rsidRPr="0095250E">
        <w:t>–</w:t>
      </w:r>
      <w:r w:rsidRPr="0095250E">
        <w:tab/>
      </w:r>
      <w:r w:rsidRPr="0095250E">
        <w:rPr>
          <w:i/>
          <w:noProof/>
        </w:rPr>
        <w:t>UE-CapabilityRAT-ContainerList</w:t>
      </w:r>
      <w:bookmarkEnd w:id="1983"/>
      <w:bookmarkEnd w:id="198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985" w:name="_Toc60777487"/>
      <w:bookmarkStart w:id="1986" w:name="_Toc156130732"/>
      <w:r w:rsidRPr="0095250E">
        <w:t>–</w:t>
      </w:r>
      <w:r w:rsidRPr="0095250E">
        <w:tab/>
      </w:r>
      <w:r w:rsidRPr="0095250E">
        <w:rPr>
          <w:i/>
        </w:rPr>
        <w:t>UE-CapabilityRAT-RequestList</w:t>
      </w:r>
      <w:bookmarkEnd w:id="1985"/>
      <w:bookmarkEnd w:id="198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987" w:name="_Toc60777488"/>
      <w:bookmarkStart w:id="1988" w:name="_Toc156130733"/>
      <w:r w:rsidRPr="0095250E">
        <w:t>–</w:t>
      </w:r>
      <w:r w:rsidRPr="0095250E">
        <w:tab/>
      </w:r>
      <w:r w:rsidRPr="0095250E">
        <w:rPr>
          <w:i/>
        </w:rPr>
        <w:t>UE-CapabilityRequestFilterCommon</w:t>
      </w:r>
      <w:bookmarkEnd w:id="1987"/>
      <w:bookmarkEnd w:id="198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989" w:name="_Toc60777489"/>
      <w:bookmarkStart w:id="1990" w:name="_Toc156130734"/>
      <w:r w:rsidRPr="0095250E">
        <w:t>–</w:t>
      </w:r>
      <w:r w:rsidRPr="0095250E">
        <w:tab/>
      </w:r>
      <w:r w:rsidRPr="0095250E">
        <w:rPr>
          <w:i/>
        </w:rPr>
        <w:t>UE-CapabilityRequestFilterNR</w:t>
      </w:r>
      <w:bookmarkEnd w:id="1989"/>
      <w:bookmarkEnd w:id="199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991" w:name="_Toc60777490"/>
      <w:bookmarkStart w:id="1992" w:name="_Toc156130735"/>
      <w:r w:rsidRPr="0095250E">
        <w:t>–</w:t>
      </w:r>
      <w:r w:rsidRPr="0095250E">
        <w:tab/>
      </w:r>
      <w:r w:rsidRPr="0095250E">
        <w:rPr>
          <w:i/>
          <w:noProof/>
        </w:rPr>
        <w:t>UE-MRDC-Capability</w:t>
      </w:r>
      <w:bookmarkEnd w:id="1991"/>
      <w:bookmarkEnd w:id="199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993" w:name="_Toc60777491"/>
      <w:bookmarkStart w:id="1994" w:name="_Toc156130736"/>
      <w:bookmarkStart w:id="1995" w:name="_Hlk54199415"/>
      <w:r w:rsidRPr="0095250E">
        <w:t>–</w:t>
      </w:r>
      <w:r w:rsidRPr="0095250E">
        <w:tab/>
      </w:r>
      <w:r w:rsidRPr="0095250E">
        <w:rPr>
          <w:i/>
          <w:noProof/>
        </w:rPr>
        <w:t>UE-NR-Capability</w:t>
      </w:r>
      <w:bookmarkEnd w:id="1993"/>
      <w:bookmarkEnd w:id="1994"/>
    </w:p>
    <w:bookmarkEnd w:id="199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9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9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97" w:name="_Hlk130562710"/>
      <w:r w:rsidRPr="0095250E">
        <w:t>redCapParameters-v1740                   RedCapParameters-v1740,</w:t>
      </w:r>
    </w:p>
    <w:bookmarkEnd w:id="199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998" w:name="_Toc156130737"/>
      <w:r w:rsidRPr="0095250E">
        <w:rPr>
          <w:lang w:eastAsia="zh-CN"/>
        </w:rPr>
        <w:t>–</w:t>
      </w:r>
      <w:r w:rsidRPr="0095250E">
        <w:rPr>
          <w:lang w:eastAsia="zh-CN"/>
        </w:rPr>
        <w:tab/>
      </w:r>
      <w:r w:rsidRPr="0095250E">
        <w:rPr>
          <w:i/>
          <w:iCs/>
          <w:lang w:eastAsia="zh-CN"/>
        </w:rPr>
        <w:t>UE-RadioPagingInfo</w:t>
      </w:r>
      <w:bookmarkEnd w:id="199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999" w:name="_Toc60777493"/>
      <w:bookmarkStart w:id="2000" w:name="_Toc156130738"/>
      <w:r w:rsidRPr="0095250E">
        <w:t>6.3.4</w:t>
      </w:r>
      <w:r w:rsidRPr="0095250E">
        <w:tab/>
        <w:t>Other information elements</w:t>
      </w:r>
      <w:bookmarkEnd w:id="1999"/>
      <w:bookmarkEnd w:id="2000"/>
    </w:p>
    <w:p w14:paraId="1CCDB294" w14:textId="5CFAF7AE" w:rsidR="00394471" w:rsidRPr="0095250E" w:rsidRDefault="00394471" w:rsidP="00394471">
      <w:pPr>
        <w:pStyle w:val="Heading4"/>
      </w:pPr>
      <w:bookmarkStart w:id="2001" w:name="_Toc60777494"/>
      <w:bookmarkStart w:id="2002" w:name="_Toc156130739"/>
      <w:r w:rsidRPr="0095250E">
        <w:t>–</w:t>
      </w:r>
      <w:r w:rsidRPr="0095250E">
        <w:tab/>
      </w:r>
      <w:r w:rsidRPr="0095250E">
        <w:rPr>
          <w:i/>
        </w:rPr>
        <w:t>AbsoluteTimeInfo</w:t>
      </w:r>
      <w:bookmarkEnd w:id="2001"/>
      <w:bookmarkEnd w:id="200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003" w:name="_Toc156130740"/>
      <w:r w:rsidRPr="0095250E">
        <w:t>–</w:t>
      </w:r>
      <w:r w:rsidRPr="0095250E">
        <w:tab/>
      </w:r>
      <w:r w:rsidRPr="0095250E">
        <w:rPr>
          <w:i/>
          <w:iCs/>
        </w:rPr>
        <w:t>AppLayerIdleInactiveConfig</w:t>
      </w:r>
      <w:bookmarkEnd w:id="200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004" w:name="_Toc156130741"/>
      <w:bookmarkStart w:id="2005" w:name="_Hlk88212843"/>
      <w:r w:rsidRPr="0095250E">
        <w:t>–</w:t>
      </w:r>
      <w:r w:rsidRPr="0095250E">
        <w:tab/>
      </w:r>
      <w:r w:rsidRPr="0095250E">
        <w:rPr>
          <w:i/>
          <w:iCs/>
        </w:rPr>
        <w:t>AppLayerMeasConfig</w:t>
      </w:r>
      <w:bookmarkEnd w:id="200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00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00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0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00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00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008" w:name="_Toc60777495"/>
      <w:bookmarkStart w:id="2009" w:name="_Toc156130742"/>
      <w:r w:rsidRPr="0095250E">
        <w:t>–</w:t>
      </w:r>
      <w:r w:rsidRPr="0095250E">
        <w:tab/>
      </w:r>
      <w:r w:rsidRPr="0095250E">
        <w:rPr>
          <w:i/>
        </w:rPr>
        <w:t>AreaConfiguration</w:t>
      </w:r>
      <w:bookmarkEnd w:id="2008"/>
      <w:bookmarkEnd w:id="200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010" w:name="_Toc60777496"/>
      <w:bookmarkStart w:id="2011" w:name="_Toc156130743"/>
      <w:r w:rsidRPr="0095250E">
        <w:t>–</w:t>
      </w:r>
      <w:r w:rsidRPr="0095250E">
        <w:tab/>
      </w:r>
      <w:r w:rsidRPr="0095250E">
        <w:rPr>
          <w:bCs/>
          <w:i/>
        </w:rPr>
        <w:t>BT-NameList</w:t>
      </w:r>
      <w:bookmarkEnd w:id="2010"/>
      <w:bookmarkEnd w:id="201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012" w:name="_Toc156130744"/>
      <w:r w:rsidRPr="0095250E">
        <w:rPr>
          <w:rFonts w:eastAsia="SimSun"/>
        </w:rPr>
        <w:t>–</w:t>
      </w:r>
      <w:r w:rsidRPr="0095250E">
        <w:rPr>
          <w:rFonts w:eastAsia="SimSun"/>
        </w:rPr>
        <w:tab/>
      </w:r>
      <w:r w:rsidR="00CF0B27" w:rsidRPr="0095250E">
        <w:rPr>
          <w:i/>
          <w:iCs/>
        </w:rPr>
        <w:t>DedicatedInfoF1c</w:t>
      </w:r>
      <w:bookmarkEnd w:id="201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013" w:name="_Toc60777497"/>
      <w:bookmarkStart w:id="201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013"/>
      <w:bookmarkEnd w:id="201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015" w:name="_Toc60777498"/>
      <w:bookmarkStart w:id="2016" w:name="_Toc156130746"/>
      <w:r w:rsidRPr="0095250E">
        <w:t>–</w:t>
      </w:r>
      <w:r w:rsidRPr="0095250E">
        <w:tab/>
      </w:r>
      <w:r w:rsidRPr="0095250E">
        <w:rPr>
          <w:i/>
        </w:rPr>
        <w:t>EUTRA-MBSFN-SubframeConfigList</w:t>
      </w:r>
      <w:bookmarkEnd w:id="2015"/>
      <w:bookmarkEnd w:id="201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017" w:name="_Toc60777499"/>
      <w:bookmarkStart w:id="2018" w:name="_Toc156130747"/>
      <w:r w:rsidRPr="0095250E">
        <w:rPr>
          <w:rFonts w:eastAsia="SimSun"/>
        </w:rPr>
        <w:t>–</w:t>
      </w:r>
      <w:r w:rsidRPr="0095250E">
        <w:rPr>
          <w:rFonts w:eastAsia="SimSun"/>
        </w:rPr>
        <w:tab/>
      </w:r>
      <w:r w:rsidRPr="0095250E">
        <w:rPr>
          <w:rFonts w:eastAsia="SimSun"/>
          <w:i/>
          <w:noProof/>
        </w:rPr>
        <w:t>EUTRA-MultiBandInfoList</w:t>
      </w:r>
      <w:bookmarkEnd w:id="2017"/>
      <w:bookmarkEnd w:id="201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019" w:name="_Toc156130748"/>
      <w:r w:rsidRPr="0095250E">
        <w:rPr>
          <w:rFonts w:eastAsia="SimSun"/>
        </w:rPr>
        <w:t>–</w:t>
      </w:r>
      <w:r w:rsidRPr="0095250E">
        <w:rPr>
          <w:rFonts w:eastAsia="SimSun"/>
        </w:rPr>
        <w:tab/>
      </w:r>
      <w:r w:rsidRPr="0095250E">
        <w:rPr>
          <w:rFonts w:eastAsia="SimSun"/>
          <w:i/>
        </w:rPr>
        <w:t>EUTRA-MultiBandInfoListAerial</w:t>
      </w:r>
      <w:bookmarkEnd w:id="201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020" w:name="_Toc60777500"/>
      <w:bookmarkStart w:id="2021" w:name="_Toc156130749"/>
      <w:r w:rsidRPr="0095250E">
        <w:rPr>
          <w:rFonts w:eastAsia="SimSun"/>
        </w:rPr>
        <w:t>–</w:t>
      </w:r>
      <w:r w:rsidRPr="0095250E">
        <w:rPr>
          <w:rFonts w:eastAsia="SimSun"/>
        </w:rPr>
        <w:tab/>
      </w:r>
      <w:r w:rsidRPr="0095250E">
        <w:rPr>
          <w:rFonts w:eastAsia="SimSun"/>
          <w:i/>
        </w:rPr>
        <w:t>EUTRA-NS-PmaxList</w:t>
      </w:r>
      <w:bookmarkEnd w:id="2020"/>
      <w:bookmarkEnd w:id="202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022" w:name="_Toc60777501"/>
      <w:bookmarkStart w:id="2023" w:name="_Toc156130750"/>
      <w:r w:rsidRPr="0095250E">
        <w:rPr>
          <w:rFonts w:eastAsia="SimSun"/>
        </w:rPr>
        <w:t>–</w:t>
      </w:r>
      <w:r w:rsidRPr="0095250E">
        <w:rPr>
          <w:rFonts w:eastAsia="SimSun"/>
        </w:rPr>
        <w:tab/>
      </w:r>
      <w:r w:rsidRPr="0095250E">
        <w:rPr>
          <w:rFonts w:eastAsia="SimSun"/>
          <w:i/>
          <w:noProof/>
        </w:rPr>
        <w:t>EUTRA-PhysCellId</w:t>
      </w:r>
      <w:bookmarkEnd w:id="2022"/>
      <w:bookmarkEnd w:id="202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024" w:name="_Toc60777502"/>
      <w:bookmarkStart w:id="2025" w:name="_Toc156130751"/>
      <w:r w:rsidRPr="0095250E">
        <w:rPr>
          <w:rFonts w:eastAsia="SimSun"/>
        </w:rPr>
        <w:t>–</w:t>
      </w:r>
      <w:r w:rsidRPr="0095250E">
        <w:rPr>
          <w:rFonts w:eastAsia="SimSun"/>
        </w:rPr>
        <w:tab/>
      </w:r>
      <w:r w:rsidRPr="0095250E">
        <w:rPr>
          <w:rFonts w:eastAsia="SimSun"/>
          <w:i/>
        </w:rPr>
        <w:t>EUTRA-PhysCellIdRange</w:t>
      </w:r>
      <w:bookmarkEnd w:id="2024"/>
      <w:bookmarkEnd w:id="202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026" w:name="_Toc60777503"/>
      <w:bookmarkStart w:id="202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026"/>
      <w:bookmarkEnd w:id="202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028" w:name="_Toc60777504"/>
      <w:bookmarkStart w:id="2029" w:name="_Toc156130753"/>
      <w:r w:rsidRPr="0095250E">
        <w:t>–</w:t>
      </w:r>
      <w:r w:rsidRPr="0095250E">
        <w:tab/>
      </w:r>
      <w:r w:rsidRPr="0095250E">
        <w:rPr>
          <w:i/>
        </w:rPr>
        <w:t>EUTRA-Q-OffsetRange</w:t>
      </w:r>
      <w:bookmarkEnd w:id="2028"/>
      <w:bookmarkEnd w:id="202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030" w:name="_Toc60777505"/>
      <w:bookmarkStart w:id="2031" w:name="_Toc156130754"/>
      <w:r w:rsidRPr="0095250E">
        <w:t>–</w:t>
      </w:r>
      <w:r w:rsidRPr="0095250E">
        <w:tab/>
      </w:r>
      <w:r w:rsidRPr="0095250E">
        <w:rPr>
          <w:rFonts w:eastAsia="SimSun"/>
          <w:i/>
          <w:iCs/>
          <w:lang w:eastAsia="zh-CN"/>
        </w:rPr>
        <w:t>IAB-IP-Address</w:t>
      </w:r>
      <w:bookmarkEnd w:id="2030"/>
      <w:bookmarkEnd w:id="203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032" w:name="_Toc60777506"/>
      <w:bookmarkStart w:id="2033" w:name="_Toc156130755"/>
      <w:r w:rsidRPr="0095250E">
        <w:t>–</w:t>
      </w:r>
      <w:r w:rsidRPr="0095250E">
        <w:tab/>
      </w:r>
      <w:r w:rsidRPr="0095250E">
        <w:rPr>
          <w:rFonts w:eastAsia="SimSun"/>
          <w:i/>
          <w:iCs/>
          <w:lang w:eastAsia="zh-CN"/>
        </w:rPr>
        <w:t>IAB-IP-AddressIndex</w:t>
      </w:r>
      <w:bookmarkEnd w:id="2032"/>
      <w:bookmarkEnd w:id="203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034" w:name="_Toc60777507"/>
      <w:bookmarkStart w:id="2035" w:name="_Toc156130756"/>
      <w:r w:rsidRPr="0095250E">
        <w:t>–</w:t>
      </w:r>
      <w:r w:rsidRPr="0095250E">
        <w:tab/>
      </w:r>
      <w:r w:rsidRPr="0095250E">
        <w:rPr>
          <w:rFonts w:eastAsia="SimSun"/>
          <w:i/>
          <w:iCs/>
          <w:lang w:eastAsia="zh-CN"/>
        </w:rPr>
        <w:t>IAB-IP-Usage</w:t>
      </w:r>
      <w:bookmarkEnd w:id="2034"/>
      <w:bookmarkEnd w:id="203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036" w:name="_Toc60777508"/>
      <w:bookmarkStart w:id="2037" w:name="_Toc156130757"/>
      <w:r w:rsidRPr="0095250E">
        <w:t>–</w:t>
      </w:r>
      <w:r w:rsidRPr="0095250E">
        <w:tab/>
      </w:r>
      <w:r w:rsidRPr="0095250E">
        <w:rPr>
          <w:i/>
        </w:rPr>
        <w:t>LoggingDuration</w:t>
      </w:r>
      <w:bookmarkEnd w:id="2036"/>
      <w:bookmarkEnd w:id="203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038" w:name="_Toc60777509"/>
      <w:bookmarkStart w:id="2039" w:name="_Toc156130758"/>
      <w:r w:rsidRPr="0095250E">
        <w:t>–</w:t>
      </w:r>
      <w:r w:rsidRPr="0095250E">
        <w:tab/>
      </w:r>
      <w:r w:rsidRPr="0095250E">
        <w:rPr>
          <w:i/>
        </w:rPr>
        <w:t>LoggingInterval</w:t>
      </w:r>
      <w:bookmarkEnd w:id="2038"/>
      <w:bookmarkEnd w:id="203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040" w:name="_Toc60777510"/>
      <w:bookmarkStart w:id="2041" w:name="_Toc156130759"/>
      <w:r w:rsidRPr="0095250E">
        <w:t>–</w:t>
      </w:r>
      <w:r w:rsidRPr="0095250E">
        <w:tab/>
      </w:r>
      <w:r w:rsidRPr="0095250E">
        <w:rPr>
          <w:i/>
        </w:rPr>
        <w:t>LogMeasResultListBT</w:t>
      </w:r>
      <w:bookmarkEnd w:id="2040"/>
      <w:bookmarkEnd w:id="204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042" w:name="_Toc60777511"/>
      <w:bookmarkStart w:id="2043" w:name="_Toc156130760"/>
      <w:r w:rsidRPr="0095250E">
        <w:t>–</w:t>
      </w:r>
      <w:r w:rsidRPr="0095250E">
        <w:tab/>
      </w:r>
      <w:r w:rsidRPr="0095250E">
        <w:rPr>
          <w:i/>
        </w:rPr>
        <w:t>LogMeasResultListWLAN</w:t>
      </w:r>
      <w:bookmarkEnd w:id="2042"/>
      <w:bookmarkEnd w:id="204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044" w:name="_Toc156130761"/>
      <w:r w:rsidRPr="0095250E">
        <w:t>–</w:t>
      </w:r>
      <w:r w:rsidRPr="0095250E">
        <w:tab/>
      </w:r>
      <w:r w:rsidRPr="0095250E">
        <w:rPr>
          <w:i/>
        </w:rPr>
        <w:t>MeasConfigAppLayerId</w:t>
      </w:r>
      <w:bookmarkEnd w:id="204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045" w:name="_Toc60777512"/>
      <w:bookmarkStart w:id="2046" w:name="_Toc156130762"/>
      <w:r w:rsidRPr="0095250E">
        <w:t>–</w:t>
      </w:r>
      <w:r w:rsidRPr="0095250E">
        <w:tab/>
      </w:r>
      <w:r w:rsidRPr="0095250E">
        <w:rPr>
          <w:i/>
        </w:rPr>
        <w:t>OtherConfig</w:t>
      </w:r>
      <w:bookmarkEnd w:id="2045"/>
      <w:bookmarkEnd w:id="204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047" w:name="_Toc60777513"/>
      <w:bookmarkStart w:id="2048" w:name="_Toc156130763"/>
      <w:r w:rsidRPr="0095250E">
        <w:t>–</w:t>
      </w:r>
      <w:r w:rsidRPr="0095250E">
        <w:tab/>
      </w:r>
      <w:r w:rsidRPr="0095250E">
        <w:rPr>
          <w:i/>
        </w:rPr>
        <w:t>PhysCellIdUTRA-FDD</w:t>
      </w:r>
      <w:bookmarkEnd w:id="2047"/>
      <w:bookmarkEnd w:id="204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049" w:name="_Toc60777514"/>
      <w:bookmarkStart w:id="2050" w:name="_Toc156130764"/>
      <w:r w:rsidRPr="0095250E">
        <w:t>–</w:t>
      </w:r>
      <w:r w:rsidRPr="0095250E">
        <w:tab/>
      </w:r>
      <w:r w:rsidRPr="0095250E">
        <w:rPr>
          <w:i/>
        </w:rPr>
        <w:t>RRC-TransactionIdentifier</w:t>
      </w:r>
      <w:bookmarkEnd w:id="2049"/>
      <w:bookmarkEnd w:id="205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051" w:name="_Toc60777515"/>
      <w:bookmarkStart w:id="2052" w:name="_Toc156130765"/>
      <w:r w:rsidRPr="0095250E">
        <w:t>–</w:t>
      </w:r>
      <w:r w:rsidRPr="0095250E">
        <w:tab/>
      </w:r>
      <w:r w:rsidRPr="0095250E">
        <w:rPr>
          <w:bCs/>
          <w:i/>
        </w:rPr>
        <w:t>Sensor-NameList</w:t>
      </w:r>
      <w:bookmarkEnd w:id="2051"/>
      <w:bookmarkEnd w:id="205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053" w:name="_Toc60777516"/>
      <w:bookmarkStart w:id="2054" w:name="_Toc156130766"/>
      <w:r w:rsidRPr="0095250E">
        <w:t>–</w:t>
      </w:r>
      <w:r w:rsidRPr="0095250E">
        <w:tab/>
      </w:r>
      <w:r w:rsidRPr="0095250E">
        <w:rPr>
          <w:i/>
        </w:rPr>
        <w:t>TraceReference</w:t>
      </w:r>
      <w:bookmarkEnd w:id="2053"/>
      <w:bookmarkEnd w:id="205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055" w:name="_Toc60777517"/>
      <w:bookmarkStart w:id="2056" w:name="_Toc156130767"/>
      <w:r w:rsidRPr="0095250E">
        <w:t>–</w:t>
      </w:r>
      <w:r w:rsidRPr="0095250E">
        <w:tab/>
      </w:r>
      <w:r w:rsidRPr="0095250E">
        <w:rPr>
          <w:i/>
          <w:iCs/>
        </w:rPr>
        <w:t>UE-MeasurementsAvailable</w:t>
      </w:r>
      <w:bookmarkEnd w:id="2055"/>
      <w:bookmarkEnd w:id="205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057" w:name="_Toc60777518"/>
      <w:bookmarkStart w:id="2058" w:name="_Toc156130768"/>
      <w:r w:rsidRPr="0095250E">
        <w:t>–</w:t>
      </w:r>
      <w:r w:rsidRPr="0095250E">
        <w:tab/>
      </w:r>
      <w:r w:rsidRPr="0095250E">
        <w:rPr>
          <w:i/>
          <w:iCs/>
        </w:rPr>
        <w:t>UTRA-FDD-Q-OffsetRange</w:t>
      </w:r>
      <w:bookmarkEnd w:id="2057"/>
      <w:bookmarkEnd w:id="205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059" w:name="_Toc60777519"/>
      <w:bookmarkStart w:id="2060" w:name="_Toc156130769"/>
      <w:r w:rsidRPr="0095250E">
        <w:t>–</w:t>
      </w:r>
      <w:r w:rsidRPr="0095250E">
        <w:tab/>
      </w:r>
      <w:r w:rsidRPr="0095250E">
        <w:rPr>
          <w:i/>
        </w:rPr>
        <w:t>VisitedCellInfoList</w:t>
      </w:r>
      <w:bookmarkEnd w:id="2059"/>
      <w:bookmarkEnd w:id="206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061" w:name="_Toc60777520"/>
      <w:bookmarkStart w:id="2062" w:name="_Toc156130770"/>
      <w:r w:rsidRPr="0095250E">
        <w:t>–</w:t>
      </w:r>
      <w:r w:rsidRPr="0095250E">
        <w:tab/>
      </w:r>
      <w:r w:rsidRPr="0095250E">
        <w:rPr>
          <w:bCs/>
          <w:i/>
        </w:rPr>
        <w:t>WLAN-NameList</w:t>
      </w:r>
      <w:bookmarkEnd w:id="2061"/>
      <w:bookmarkEnd w:id="206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063" w:name="_Toc60777521"/>
      <w:bookmarkStart w:id="2064" w:name="_Toc156130771"/>
      <w:r w:rsidRPr="0095250E">
        <w:t>6.3.</w:t>
      </w:r>
      <w:r w:rsidRPr="0095250E">
        <w:rPr>
          <w:lang w:eastAsia="zh-CN"/>
        </w:rPr>
        <w:t>5</w:t>
      </w:r>
      <w:r w:rsidRPr="0095250E">
        <w:tab/>
        <w:t>Sidelink information elements</w:t>
      </w:r>
      <w:bookmarkEnd w:id="2063"/>
      <w:bookmarkEnd w:id="2064"/>
    </w:p>
    <w:p w14:paraId="15CC7909" w14:textId="7D660A03" w:rsidR="00394471" w:rsidRPr="0095250E" w:rsidRDefault="00394471" w:rsidP="00394471">
      <w:pPr>
        <w:pStyle w:val="Heading4"/>
        <w:rPr>
          <w:i/>
          <w:iCs/>
        </w:rPr>
      </w:pPr>
      <w:bookmarkStart w:id="2065" w:name="_Toc60777522"/>
      <w:bookmarkStart w:id="2066" w:name="_Toc156130772"/>
      <w:r w:rsidRPr="0095250E">
        <w:t>–</w:t>
      </w:r>
      <w:r w:rsidRPr="0095250E">
        <w:tab/>
      </w:r>
      <w:r w:rsidRPr="0095250E">
        <w:rPr>
          <w:i/>
          <w:iCs/>
        </w:rPr>
        <w:t>SL-BWP-Config</w:t>
      </w:r>
      <w:bookmarkEnd w:id="2065"/>
      <w:bookmarkEnd w:id="206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067" w:name="_Toc60777523"/>
      <w:bookmarkStart w:id="2068" w:name="_Toc156130773"/>
      <w:r w:rsidRPr="0095250E">
        <w:t>–</w:t>
      </w:r>
      <w:r w:rsidRPr="0095250E">
        <w:tab/>
      </w:r>
      <w:r w:rsidRPr="0095250E">
        <w:rPr>
          <w:i/>
          <w:iCs/>
        </w:rPr>
        <w:t>SL-BWP-ConfigCommon</w:t>
      </w:r>
      <w:bookmarkEnd w:id="2067"/>
      <w:bookmarkEnd w:id="206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069" w:name="_Toc156130774"/>
      <w:r w:rsidRPr="0095250E">
        <w:t>–</w:t>
      </w:r>
      <w:r w:rsidRPr="0095250E">
        <w:tab/>
      </w:r>
      <w:r w:rsidRPr="0095250E">
        <w:rPr>
          <w:i/>
          <w:iCs/>
        </w:rPr>
        <w:t>SL-BWP-DiscPoolConfig</w:t>
      </w:r>
      <w:bookmarkEnd w:id="206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070" w:name="_Toc156130775"/>
      <w:r w:rsidRPr="0095250E">
        <w:t>–</w:t>
      </w:r>
      <w:r w:rsidRPr="0095250E">
        <w:tab/>
      </w:r>
      <w:r w:rsidRPr="0095250E">
        <w:rPr>
          <w:i/>
          <w:iCs/>
        </w:rPr>
        <w:t>SL-BWP-DiscPoolConfigCommon</w:t>
      </w:r>
      <w:bookmarkEnd w:id="207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071" w:name="_Toc60777524"/>
      <w:bookmarkStart w:id="2072" w:name="_Toc156130776"/>
      <w:r w:rsidRPr="0095250E">
        <w:t>–</w:t>
      </w:r>
      <w:r w:rsidRPr="0095250E">
        <w:tab/>
      </w:r>
      <w:r w:rsidRPr="0095250E">
        <w:rPr>
          <w:i/>
          <w:iCs/>
        </w:rPr>
        <w:t>SL-BWP-PoolConfig</w:t>
      </w:r>
      <w:bookmarkEnd w:id="2071"/>
      <w:bookmarkEnd w:id="207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073" w:name="_Toc60777525"/>
      <w:bookmarkStart w:id="2074" w:name="_Toc156130777"/>
      <w:r w:rsidRPr="0095250E">
        <w:t>–</w:t>
      </w:r>
      <w:r w:rsidRPr="0095250E">
        <w:tab/>
      </w:r>
      <w:r w:rsidRPr="0095250E">
        <w:rPr>
          <w:i/>
          <w:iCs/>
        </w:rPr>
        <w:t>SL-BWP-PoolConfigCommon</w:t>
      </w:r>
      <w:bookmarkEnd w:id="2073"/>
      <w:bookmarkEnd w:id="207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075" w:name="_Toc156130778"/>
      <w:r w:rsidRPr="0095250E">
        <w:rPr>
          <w:rFonts w:eastAsia="SimSun"/>
        </w:rPr>
        <w:t>–</w:t>
      </w:r>
      <w:r w:rsidRPr="0095250E">
        <w:rPr>
          <w:rFonts w:eastAsia="SimSun"/>
        </w:rPr>
        <w:tab/>
      </w:r>
      <w:r w:rsidRPr="0095250E">
        <w:rPr>
          <w:rFonts w:eastAsia="SimSun"/>
          <w:i/>
          <w:iCs/>
        </w:rPr>
        <w:t>SL-BWP-PRS-PoolConfig</w:t>
      </w:r>
      <w:bookmarkEnd w:id="207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076" w:name="_Hlk149406165"/>
      <w:r w:rsidRPr="0095250E">
        <w:rPr>
          <w:rFonts w:eastAsia="SimSun"/>
        </w:rPr>
        <w:t>sl-PRS-ResourcePoolID-r18         SL-PRS-ResourcePoolID-r18,</w:t>
      </w:r>
      <w:bookmarkEnd w:id="207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077" w:name="_Toc156130779"/>
      <w:r w:rsidRPr="0095250E">
        <w:rPr>
          <w:rFonts w:eastAsia="SimSun"/>
        </w:rPr>
        <w:t>–</w:t>
      </w:r>
      <w:r w:rsidRPr="0095250E">
        <w:rPr>
          <w:rFonts w:eastAsia="SimSun"/>
        </w:rPr>
        <w:tab/>
      </w:r>
      <w:r w:rsidRPr="0095250E">
        <w:rPr>
          <w:rFonts w:eastAsia="SimSun"/>
          <w:i/>
          <w:iCs/>
        </w:rPr>
        <w:t>SL-BWP-PRS-PoolConfigCommon</w:t>
      </w:r>
      <w:bookmarkEnd w:id="207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078" w:name="_Toc60777526"/>
      <w:bookmarkStart w:id="2079" w:name="_Toc156130780"/>
      <w:r w:rsidRPr="0095250E">
        <w:t>–</w:t>
      </w:r>
      <w:r w:rsidRPr="0095250E">
        <w:tab/>
      </w:r>
      <w:r w:rsidRPr="0095250E">
        <w:rPr>
          <w:i/>
          <w:iCs/>
        </w:rPr>
        <w:t>SL-CBR-PriorityTxConfigList</w:t>
      </w:r>
      <w:bookmarkEnd w:id="2078"/>
      <w:bookmarkEnd w:id="207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080" w:name="_Toc60777527"/>
      <w:bookmarkStart w:id="2081" w:name="_Toc156130781"/>
      <w:r w:rsidRPr="0095250E">
        <w:t>–</w:t>
      </w:r>
      <w:r w:rsidRPr="0095250E">
        <w:tab/>
      </w:r>
      <w:r w:rsidRPr="0095250E">
        <w:rPr>
          <w:i/>
          <w:iCs/>
        </w:rPr>
        <w:t>SL-CBR-CommonTxConfigList</w:t>
      </w:r>
      <w:bookmarkEnd w:id="2080"/>
      <w:bookmarkEnd w:id="208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082" w:name="_Toc156130782"/>
      <w:r w:rsidRPr="0095250E">
        <w:t>–</w:t>
      </w:r>
      <w:r w:rsidRPr="0095250E">
        <w:tab/>
      </w:r>
      <w:r w:rsidRPr="0095250E">
        <w:rPr>
          <w:i/>
          <w:iCs/>
        </w:rPr>
        <w:t>SL-CBR-CommonTxDedicated-SL-PRS-RP-List</w:t>
      </w:r>
      <w:bookmarkEnd w:id="208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083" w:name="_Toc60777528"/>
      <w:bookmarkStart w:id="2084" w:name="_Toc156130783"/>
      <w:r w:rsidRPr="0095250E">
        <w:t>–</w:t>
      </w:r>
      <w:r w:rsidRPr="0095250E">
        <w:tab/>
      </w:r>
      <w:r w:rsidRPr="0095250E">
        <w:rPr>
          <w:i/>
          <w:iCs/>
        </w:rPr>
        <w:t>SL-ConfigDedicatedNR</w:t>
      </w:r>
      <w:bookmarkEnd w:id="2083"/>
      <w:bookmarkEnd w:id="208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085" w:name="_Toc60777529"/>
      <w:bookmarkStart w:id="2086" w:name="_Toc156130784"/>
      <w:r w:rsidRPr="0095250E">
        <w:t>–</w:t>
      </w:r>
      <w:r w:rsidRPr="0095250E">
        <w:tab/>
      </w:r>
      <w:r w:rsidRPr="0095250E">
        <w:rPr>
          <w:i/>
          <w:iCs/>
        </w:rPr>
        <w:t>SL-Config</w:t>
      </w:r>
      <w:r w:rsidRPr="0095250E">
        <w:rPr>
          <w:i/>
          <w:iCs/>
          <w:lang w:eastAsia="zh-CN"/>
        </w:rPr>
        <w:t>uredGrantConfig</w:t>
      </w:r>
      <w:bookmarkEnd w:id="2085"/>
      <w:bookmarkEnd w:id="208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087" w:name="_Toc156130785"/>
      <w:r w:rsidRPr="0095250E">
        <w:t>–</w:t>
      </w:r>
      <w:r w:rsidRPr="0095250E">
        <w:tab/>
      </w:r>
      <w:r w:rsidRPr="0095250E">
        <w:rPr>
          <w:i/>
          <w:iCs/>
        </w:rPr>
        <w:t>SL-Config</w:t>
      </w:r>
      <w:r w:rsidRPr="0095250E">
        <w:rPr>
          <w:i/>
          <w:iCs/>
          <w:lang w:eastAsia="zh-CN"/>
        </w:rPr>
        <w:t>uredGrantConfigDedicated-SL-PRS-RP</w:t>
      </w:r>
      <w:bookmarkEnd w:id="208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088" w:name="_Toc60777530"/>
      <w:bookmarkStart w:id="2089" w:name="_Toc156130786"/>
      <w:r w:rsidRPr="0095250E">
        <w:t>–</w:t>
      </w:r>
      <w:r w:rsidRPr="0095250E">
        <w:tab/>
      </w:r>
      <w:r w:rsidRPr="0095250E">
        <w:rPr>
          <w:i/>
          <w:iCs/>
        </w:rPr>
        <w:t>SL-DestinationIdentity</w:t>
      </w:r>
      <w:bookmarkEnd w:id="2088"/>
      <w:bookmarkEnd w:id="208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090" w:name="_Toc76423838"/>
      <w:bookmarkStart w:id="2091" w:name="_Toc156130787"/>
      <w:bookmarkStart w:id="2092" w:name="OLE_LINK20"/>
      <w:r w:rsidRPr="0095250E">
        <w:rPr>
          <w:i/>
        </w:rPr>
        <w:t>–</w:t>
      </w:r>
      <w:r w:rsidRPr="0095250E">
        <w:rPr>
          <w:i/>
        </w:rPr>
        <w:tab/>
        <w:t>SL-DRX-Config</w:t>
      </w:r>
      <w:bookmarkEnd w:id="2090"/>
      <w:bookmarkEnd w:id="209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9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093" w:name="_Toc156130788"/>
      <w:r w:rsidRPr="0095250E">
        <w:rPr>
          <w:i/>
        </w:rPr>
        <w:t>–</w:t>
      </w:r>
      <w:r w:rsidRPr="0095250E">
        <w:rPr>
          <w:i/>
        </w:rPr>
        <w:tab/>
        <w:t>SL-DRX-ConfigGC-BC</w:t>
      </w:r>
      <w:bookmarkEnd w:id="209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94" w:name="OLE_LINK23"/>
      <w:r w:rsidRPr="0095250E">
        <w:t>SL-DRX-GC-BC-QoS-r17</w:t>
      </w:r>
      <w:bookmarkEnd w:id="209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9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96" w:name="OLE_LINK32"/>
      <w:bookmarkEnd w:id="209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9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97" w:name="OLE_LINK27"/>
      <w:bookmarkStart w:id="2098" w:name="OLE_LINK28"/>
      <w:r w:rsidRPr="0095250E">
        <w:t xml:space="preserve">    </w:t>
      </w:r>
      <w:bookmarkEnd w:id="2097"/>
      <w:bookmarkEnd w:id="209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99" w:name="OLE_LINK34"/>
            <w:bookmarkStart w:id="210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99"/>
            <w:bookmarkEnd w:id="210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101" w:name="_Toc76423520"/>
      <w:bookmarkStart w:id="2102" w:name="_Toc156130789"/>
      <w:r w:rsidRPr="0095250E">
        <w:rPr>
          <w:i/>
        </w:rPr>
        <w:t>–</w:t>
      </w:r>
      <w:r w:rsidRPr="0095250E">
        <w:rPr>
          <w:i/>
        </w:rPr>
        <w:tab/>
        <w:t>SL-DRX-Config</w:t>
      </w:r>
      <w:bookmarkEnd w:id="2101"/>
      <w:r w:rsidRPr="0095250E">
        <w:rPr>
          <w:i/>
        </w:rPr>
        <w:t>UC</w:t>
      </w:r>
      <w:bookmarkEnd w:id="210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103" w:name="_Toc156130790"/>
      <w:r w:rsidRPr="0095250E">
        <w:rPr>
          <w:i/>
        </w:rPr>
        <w:t>–</w:t>
      </w:r>
      <w:r w:rsidRPr="0095250E">
        <w:rPr>
          <w:i/>
        </w:rPr>
        <w:tab/>
        <w:t>SL-DRX-ConfigUC-SemiStatic</w:t>
      </w:r>
      <w:bookmarkEnd w:id="210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104" w:name="_Toc60777531"/>
      <w:bookmarkStart w:id="2105" w:name="_Toc156130791"/>
      <w:r w:rsidRPr="0095250E">
        <w:t>–</w:t>
      </w:r>
      <w:r w:rsidRPr="0095250E">
        <w:tab/>
      </w:r>
      <w:r w:rsidRPr="0095250E">
        <w:rPr>
          <w:i/>
          <w:iCs/>
        </w:rPr>
        <w:t>SL-FreqConfig</w:t>
      </w:r>
      <w:bookmarkEnd w:id="2104"/>
      <w:bookmarkEnd w:id="210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106" w:name="_Toc60777532"/>
      <w:bookmarkStart w:id="2107" w:name="_Toc156130792"/>
      <w:r w:rsidRPr="0095250E">
        <w:t>–</w:t>
      </w:r>
      <w:r w:rsidRPr="0095250E">
        <w:tab/>
      </w:r>
      <w:r w:rsidRPr="0095250E">
        <w:rPr>
          <w:i/>
          <w:iCs/>
        </w:rPr>
        <w:t>SL-FreqConfigCommon</w:t>
      </w:r>
      <w:bookmarkEnd w:id="2106"/>
      <w:bookmarkEnd w:id="210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108" w:name="_Toc156130793"/>
      <w:r w:rsidRPr="0095250E">
        <w:t>–</w:t>
      </w:r>
      <w:r w:rsidRPr="0095250E">
        <w:tab/>
      </w:r>
      <w:r w:rsidRPr="0095250E">
        <w:rPr>
          <w:i/>
          <w:iCs/>
        </w:rPr>
        <w:t>SL-FreqSelectionConfig</w:t>
      </w:r>
      <w:bookmarkEnd w:id="210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109" w:name="_Toc156130794"/>
      <w:r w:rsidRPr="0095250E">
        <w:rPr>
          <w:rFonts w:eastAsia="SimSun"/>
          <w:i/>
          <w:iCs/>
        </w:rPr>
        <w:t>–</w:t>
      </w:r>
      <w:r w:rsidRPr="0095250E">
        <w:rPr>
          <w:rFonts w:eastAsia="SimSun"/>
          <w:i/>
          <w:iCs/>
        </w:rPr>
        <w:tab/>
        <w:t>SL-IndirectPathAddChange</w:t>
      </w:r>
      <w:bookmarkEnd w:id="210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110" w:name="_Hlk148536394"/>
      <w:r w:rsidRPr="0095250E">
        <w:rPr>
          <w:rFonts w:eastAsia="SimSun"/>
        </w:rPr>
        <w:t>sl-IndirectPathCellIdentity-r18</w:t>
      </w:r>
      <w:bookmarkEnd w:id="211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E87400">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E87400">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111" w:name="_Toc156130795"/>
      <w:bookmarkStart w:id="2112" w:name="_Hlk97544730"/>
      <w:r w:rsidRPr="0095250E">
        <w:t>–</w:t>
      </w:r>
      <w:r w:rsidRPr="0095250E">
        <w:tab/>
      </w:r>
      <w:r w:rsidRPr="0095250E">
        <w:rPr>
          <w:i/>
          <w:iCs/>
        </w:rPr>
        <w:t>SL-InterUE-CoordinationConfig</w:t>
      </w:r>
      <w:bookmarkEnd w:id="211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13" w:name="OLE_LINK41"/>
      <w:r w:rsidRPr="0095250E">
        <w:t xml:space="preserve">    </w:t>
      </w:r>
      <w:bookmarkEnd w:id="2113"/>
      <w:r w:rsidRPr="0095250E">
        <w:t xml:space="preserve">sl-IUC-Explicit-r17                       </w:t>
      </w:r>
      <w:r w:rsidRPr="0095250E">
        <w:rPr>
          <w:color w:val="993366"/>
        </w:rPr>
        <w:t>ENUMERATED</w:t>
      </w:r>
      <w:r w:rsidRPr="0095250E">
        <w:t xml:space="preserve"> </w:t>
      </w:r>
      <w:bookmarkStart w:id="2114" w:name="OLE_LINK31"/>
      <w:r w:rsidRPr="0095250E">
        <w:t>{enabled, disabled}</w:t>
      </w:r>
      <w:bookmarkEnd w:id="211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15" w:name="OLE_LINK42"/>
      <w:r w:rsidRPr="0095250E">
        <w:t>sl-Condition1-A-2-</w:t>
      </w:r>
      <w:bookmarkEnd w:id="211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16" w:name="OLE_LINK43"/>
      <w:r w:rsidRPr="0095250E">
        <w:t>sl-ThresholdRSRP-Condition1-B-1-Option1List</w:t>
      </w:r>
      <w:bookmarkEnd w:id="211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17" w:name="OLE_LINK48"/>
      <w:r w:rsidRPr="0095250E">
        <w:t xml:space="preserve">    </w:t>
      </w:r>
      <w:bookmarkEnd w:id="211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18" w:name="OLE_LINK51"/>
      <w:r w:rsidRPr="0095250E">
        <w:t xml:space="preserve">    </w:t>
      </w:r>
      <w:bookmarkEnd w:id="211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19" w:name="OLE_LINK52"/>
      <w:r w:rsidRPr="0095250E">
        <w:t xml:space="preserve">    </w:t>
      </w:r>
      <w:bookmarkEnd w:id="211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20" w:name="OLE_LINK53"/>
      <w:bookmarkStart w:id="2121" w:name="OLE_LINK54"/>
      <w:r w:rsidRPr="0095250E">
        <w:t xml:space="preserve">    </w:t>
      </w:r>
      <w:bookmarkEnd w:id="2120"/>
      <w:bookmarkEnd w:id="212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22" w:name="OLE_LINK57"/>
      <w:r w:rsidRPr="0095250E">
        <w:t xml:space="preserve">    </w:t>
      </w:r>
      <w:bookmarkEnd w:id="2122"/>
      <w:r w:rsidRPr="0095250E">
        <w:t>sl-PriorityCoordInfoCondition-r17</w:t>
      </w:r>
      <w:bookmarkStart w:id="212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23"/>
      <w:r w:rsidRPr="0095250E">
        <w:rPr>
          <w:color w:val="808080"/>
        </w:rPr>
        <w:t>M</w:t>
      </w:r>
    </w:p>
    <w:p w14:paraId="4314802E" w14:textId="2B954D59" w:rsidR="006F46B2" w:rsidRPr="0095250E" w:rsidRDefault="006F46B2" w:rsidP="0095250E">
      <w:pPr>
        <w:pStyle w:val="PL"/>
        <w:rPr>
          <w:color w:val="808080"/>
        </w:rPr>
      </w:pPr>
      <w:bookmarkStart w:id="2124" w:name="OLE_LINK55"/>
      <w:bookmarkStart w:id="2125" w:name="OLE_LINK56"/>
      <w:r w:rsidRPr="0095250E">
        <w:t xml:space="preserve">    </w:t>
      </w:r>
      <w:bookmarkEnd w:id="2124"/>
      <w:bookmarkEnd w:id="212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26" w:name="OLE_LINK58"/>
      <w:r w:rsidRPr="0095250E">
        <w:t xml:space="preserve">    sl-NumSubCH-PreferredResourceSet</w:t>
      </w:r>
      <w:bookmarkEnd w:id="212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27" w:name="OLE_LINK61"/>
      <w:r w:rsidRPr="0095250E">
        <w:t xml:space="preserve">    sl-ReservedPeriodPreferredResourceSet</w:t>
      </w:r>
      <w:bookmarkEnd w:id="212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28" w:name="OLE_LINK62"/>
      <w:r w:rsidRPr="0095250E">
        <w:t xml:space="preserve">    sl-DetermineResourceType</w:t>
      </w:r>
      <w:bookmarkEnd w:id="212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29" w:name="OLE_LINK60"/>
      <w:r w:rsidRPr="0095250E">
        <w:t xml:space="preserve">    ...</w:t>
      </w:r>
    </w:p>
    <w:p w14:paraId="13C60B8D" w14:textId="77777777" w:rsidR="006F46B2" w:rsidRPr="0095250E" w:rsidRDefault="006F46B2" w:rsidP="0095250E">
      <w:pPr>
        <w:pStyle w:val="PL"/>
      </w:pPr>
      <w:r w:rsidRPr="0095250E">
        <w:t>}</w:t>
      </w:r>
    </w:p>
    <w:bookmarkEnd w:id="212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30" w:name="OLE_LINK33"/>
      <w:r w:rsidRPr="0095250E">
        <w:t xml:space="preserve">    </w:t>
      </w:r>
      <w:bookmarkStart w:id="2131" w:name="OLE_LINK45"/>
      <w:bookmarkEnd w:id="2130"/>
      <w:r w:rsidRPr="0095250E">
        <w:t>sl-RB-SetPSFCH</w:t>
      </w:r>
      <w:bookmarkEnd w:id="213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32" w:name="OLE_LINK46"/>
      <w:r w:rsidRPr="0095250E">
        <w:t>sl-TypeUE-A</w:t>
      </w:r>
      <w:bookmarkEnd w:id="213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33" w:name="OLE_LINK49"/>
      <w:r w:rsidRPr="0095250E">
        <w:t xml:space="preserve">    sl-SlotLevelResourceExclusion</w:t>
      </w:r>
      <w:bookmarkEnd w:id="213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34" w:name="OLE_LINK50"/>
      <w:r w:rsidRPr="0095250E">
        <w:t xml:space="preserve">    sl-OptionForCondition2-A-1</w:t>
      </w:r>
      <w:bookmarkEnd w:id="2134"/>
      <w:r w:rsidRPr="0095250E">
        <w:t>-r17</w:t>
      </w:r>
      <w:bookmarkStart w:id="213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36" w:name="OLE_LINK63"/>
      <w:bookmarkEnd w:id="2135"/>
      <w:r w:rsidRPr="0095250E">
        <w:t xml:space="preserve">    sl-IndicationUE-B</w:t>
      </w:r>
      <w:bookmarkEnd w:id="213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37" w:name="OLE_LINK7"/>
            <w:r w:rsidRPr="0095250E">
              <w:rPr>
                <w:b/>
                <w:bCs/>
                <w:i/>
                <w:iCs/>
                <w:lang w:eastAsia="sv-SE"/>
              </w:rPr>
              <w:t>sl-T</w:t>
            </w:r>
            <w:bookmarkEnd w:id="213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38" w:name="OLE_LINK44"/>
            <w:r w:rsidRPr="0095250E">
              <w:rPr>
                <w:b/>
                <w:bCs/>
                <w:i/>
                <w:iCs/>
                <w:lang w:eastAsia="sv-SE"/>
              </w:rPr>
              <w:t>sl-T</w:t>
            </w:r>
            <w:r w:rsidRPr="0095250E">
              <w:rPr>
                <w:b/>
                <w:bCs/>
                <w:i/>
                <w:iCs/>
                <w:lang w:eastAsia="en-GB"/>
              </w:rPr>
              <w:t>hresholdRSRP-Condition1-B-1-Option1List</w:t>
            </w:r>
            <w:bookmarkEnd w:id="213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39" w:name="_Hlk112586157"/>
            <w:r w:rsidRPr="0095250E">
              <w:rPr>
                <w:b/>
                <w:i/>
                <w:lang w:eastAsia="sv-SE"/>
              </w:rPr>
              <w:t>sl-DeltaRSRP-Thresh</w:t>
            </w:r>
          </w:p>
          <w:bookmarkEnd w:id="213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40" w:name="_Hlk112587119"/>
            <w:r w:rsidR="002E7B14" w:rsidRPr="0095250E">
              <w:t xml:space="preserve">corresponding to </w:t>
            </w:r>
            <w:bookmarkEnd w:id="214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11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141" w:name="_Toc156130796"/>
      <w:r w:rsidRPr="0095250E">
        <w:t>–</w:t>
      </w:r>
      <w:r w:rsidRPr="0095250E">
        <w:tab/>
      </w:r>
      <w:r w:rsidRPr="0095250E">
        <w:rPr>
          <w:i/>
          <w:iCs/>
        </w:rPr>
        <w:t>SL-LBT-FailureRecoveryConfig</w:t>
      </w:r>
      <w:bookmarkEnd w:id="214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4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4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143" w:name="_Toc60777533"/>
      <w:bookmarkStart w:id="2144" w:name="_Toc156130797"/>
      <w:r w:rsidRPr="0095250E">
        <w:t>–</w:t>
      </w:r>
      <w:r w:rsidRPr="0095250E">
        <w:tab/>
      </w:r>
      <w:r w:rsidRPr="0095250E">
        <w:rPr>
          <w:i/>
          <w:iCs/>
        </w:rPr>
        <w:t>SL-LogicalChannelConfig</w:t>
      </w:r>
      <w:bookmarkEnd w:id="2143"/>
      <w:bookmarkEnd w:id="214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145" w:name="_Toc156130798"/>
      <w:r w:rsidRPr="0095250E">
        <w:t>–</w:t>
      </w:r>
      <w:r w:rsidRPr="0095250E">
        <w:tab/>
      </w:r>
      <w:r w:rsidRPr="0095250E">
        <w:rPr>
          <w:i/>
          <w:iCs/>
        </w:rPr>
        <w:t>SL-L2RelayUE</w:t>
      </w:r>
      <w:r w:rsidR="009620A4" w:rsidRPr="0095250E">
        <w:rPr>
          <w:i/>
          <w:iCs/>
        </w:rPr>
        <w:t>-</w:t>
      </w:r>
      <w:r w:rsidRPr="0095250E">
        <w:rPr>
          <w:i/>
          <w:iCs/>
        </w:rPr>
        <w:t>Config</w:t>
      </w:r>
      <w:bookmarkEnd w:id="214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46" w:name="_Hlk152164589"/>
      <w:r w:rsidRPr="0095250E">
        <w:t>sl-SourceRemoteUE-ToAddModList</w:t>
      </w:r>
      <w:bookmarkEnd w:id="214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147" w:name="_Toc156130799"/>
      <w:r w:rsidRPr="0095250E">
        <w:t>–</w:t>
      </w:r>
      <w:r w:rsidRPr="0095250E">
        <w:tab/>
      </w:r>
      <w:r w:rsidRPr="0095250E">
        <w:rPr>
          <w:i/>
          <w:iCs/>
        </w:rPr>
        <w:t>SL-L2RemoteUE</w:t>
      </w:r>
      <w:r w:rsidR="009620A4" w:rsidRPr="0095250E">
        <w:rPr>
          <w:i/>
          <w:iCs/>
        </w:rPr>
        <w:t>-</w:t>
      </w:r>
      <w:r w:rsidRPr="0095250E">
        <w:rPr>
          <w:i/>
          <w:iCs/>
        </w:rPr>
        <w:t>Config</w:t>
      </w:r>
      <w:bookmarkEnd w:id="214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148" w:name="_Toc60777534"/>
      <w:bookmarkStart w:id="2149" w:name="_Toc156130800"/>
      <w:r w:rsidRPr="0095250E">
        <w:t>–</w:t>
      </w:r>
      <w:r w:rsidRPr="0095250E">
        <w:tab/>
      </w:r>
      <w:r w:rsidRPr="0095250E">
        <w:rPr>
          <w:i/>
          <w:iCs/>
        </w:rPr>
        <w:t>SL-MeasConfigCommon</w:t>
      </w:r>
      <w:bookmarkEnd w:id="2148"/>
      <w:bookmarkEnd w:id="214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150" w:name="_Toc60777535"/>
      <w:bookmarkStart w:id="2151" w:name="_Toc156130801"/>
      <w:r w:rsidRPr="0095250E">
        <w:t>–</w:t>
      </w:r>
      <w:r w:rsidRPr="0095250E">
        <w:tab/>
      </w:r>
      <w:r w:rsidRPr="0095250E">
        <w:rPr>
          <w:i/>
          <w:iCs/>
        </w:rPr>
        <w:t>SL-MeasConfigInfo</w:t>
      </w:r>
      <w:bookmarkEnd w:id="2150"/>
      <w:bookmarkEnd w:id="215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152" w:name="_Toc60777536"/>
      <w:bookmarkStart w:id="2153" w:name="_Toc156130802"/>
      <w:r w:rsidRPr="0095250E">
        <w:t>–</w:t>
      </w:r>
      <w:r w:rsidRPr="0095250E">
        <w:tab/>
      </w:r>
      <w:r w:rsidRPr="0095250E">
        <w:rPr>
          <w:i/>
          <w:iCs/>
        </w:rPr>
        <w:t>SL-MeasIdList</w:t>
      </w:r>
      <w:bookmarkEnd w:id="2152"/>
      <w:bookmarkEnd w:id="215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154" w:name="_Toc60777537"/>
      <w:bookmarkStart w:id="2155" w:name="_Toc156130803"/>
      <w:r w:rsidRPr="0095250E">
        <w:t>–</w:t>
      </w:r>
      <w:r w:rsidRPr="0095250E">
        <w:tab/>
      </w:r>
      <w:r w:rsidRPr="0095250E">
        <w:rPr>
          <w:i/>
          <w:iCs/>
        </w:rPr>
        <w:t>SL-MeasObjectList</w:t>
      </w:r>
      <w:bookmarkEnd w:id="2154"/>
      <w:bookmarkEnd w:id="215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156" w:name="_Toc156130804"/>
      <w:r w:rsidRPr="0095250E">
        <w:t>–</w:t>
      </w:r>
      <w:r w:rsidRPr="0095250E">
        <w:tab/>
      </w:r>
      <w:r w:rsidRPr="0095250E">
        <w:rPr>
          <w:i/>
          <w:iCs/>
        </w:rPr>
        <w:t>SL-PagingIdentityRemoteUE</w:t>
      </w:r>
      <w:bookmarkEnd w:id="215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157" w:name="_Toc156130805"/>
      <w:r w:rsidRPr="0095250E">
        <w:t>–</w:t>
      </w:r>
      <w:r w:rsidRPr="0095250E">
        <w:tab/>
      </w:r>
      <w:r w:rsidRPr="0095250E">
        <w:rPr>
          <w:i/>
          <w:iCs/>
        </w:rPr>
        <w:t>SL-PBPS-CPS-Config</w:t>
      </w:r>
      <w:bookmarkEnd w:id="215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158" w:name="_Toc60777538"/>
      <w:bookmarkStart w:id="2159" w:name="_Toc156130806"/>
      <w:r w:rsidRPr="0095250E">
        <w:t>–</w:t>
      </w:r>
      <w:r w:rsidRPr="0095250E">
        <w:tab/>
      </w:r>
      <w:r w:rsidRPr="0095250E">
        <w:rPr>
          <w:i/>
          <w:iCs/>
        </w:rPr>
        <w:t>SL-PDCP-Config</w:t>
      </w:r>
      <w:bookmarkEnd w:id="2158"/>
      <w:bookmarkEnd w:id="215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160" w:name="_Toc139045954"/>
      <w:bookmarkStart w:id="2161" w:name="_Toc156130807"/>
      <w:r w:rsidRPr="0095250E">
        <w:t>–</w:t>
      </w:r>
      <w:r w:rsidRPr="0095250E">
        <w:tab/>
      </w:r>
      <w:r w:rsidRPr="0095250E">
        <w:rPr>
          <w:i/>
          <w:iCs/>
        </w:rPr>
        <w:t>SL-PRS-ResourcePool</w:t>
      </w:r>
      <w:bookmarkEnd w:id="2160"/>
      <w:bookmarkEnd w:id="216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6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6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163" w:name="_Toc60777539"/>
      <w:bookmarkStart w:id="2164" w:name="_Toc156130808"/>
      <w:r w:rsidRPr="0095250E">
        <w:t>–</w:t>
      </w:r>
      <w:r w:rsidRPr="0095250E">
        <w:tab/>
      </w:r>
      <w:r w:rsidRPr="0095250E">
        <w:rPr>
          <w:i/>
          <w:iCs/>
        </w:rPr>
        <w:t>SL-PSSCH-TxConfigList</w:t>
      </w:r>
      <w:bookmarkEnd w:id="2163"/>
      <w:bookmarkEnd w:id="216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165" w:name="_Toc60777540"/>
      <w:bookmarkStart w:id="2166" w:name="_Toc156130809"/>
      <w:r w:rsidRPr="0095250E">
        <w:t>–</w:t>
      </w:r>
      <w:r w:rsidRPr="0095250E">
        <w:tab/>
      </w:r>
      <w:r w:rsidRPr="0095250E">
        <w:rPr>
          <w:i/>
          <w:iCs/>
        </w:rPr>
        <w:t>SL-QoS-FlowIdentity</w:t>
      </w:r>
      <w:bookmarkEnd w:id="2165"/>
      <w:bookmarkEnd w:id="216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167" w:name="_Toc60777541"/>
      <w:bookmarkStart w:id="2168" w:name="_Toc156130810"/>
      <w:r w:rsidRPr="0095250E">
        <w:t>–</w:t>
      </w:r>
      <w:r w:rsidRPr="0095250E">
        <w:tab/>
      </w:r>
      <w:r w:rsidRPr="0095250E">
        <w:rPr>
          <w:i/>
          <w:iCs/>
        </w:rPr>
        <w:t>SL-QoS-Profile</w:t>
      </w:r>
      <w:bookmarkEnd w:id="2167"/>
      <w:bookmarkEnd w:id="216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169" w:name="_Toc60777542"/>
      <w:bookmarkStart w:id="2170" w:name="_Toc156130811"/>
      <w:r w:rsidRPr="0095250E">
        <w:t>–</w:t>
      </w:r>
      <w:r w:rsidRPr="0095250E">
        <w:tab/>
      </w:r>
      <w:r w:rsidRPr="0095250E">
        <w:rPr>
          <w:i/>
        </w:rPr>
        <w:t>SL-QuantityConfig</w:t>
      </w:r>
      <w:bookmarkEnd w:id="2169"/>
      <w:bookmarkEnd w:id="217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171" w:name="_Toc60777543"/>
      <w:bookmarkStart w:id="2172" w:name="_Toc156130812"/>
      <w:r w:rsidRPr="0095250E">
        <w:t>–</w:t>
      </w:r>
      <w:r w:rsidRPr="0095250E">
        <w:tab/>
      </w:r>
      <w:r w:rsidRPr="0095250E">
        <w:rPr>
          <w:i/>
          <w:iCs/>
        </w:rPr>
        <w:t>SL-RadioBearerConfig</w:t>
      </w:r>
      <w:bookmarkEnd w:id="2171"/>
      <w:bookmarkEnd w:id="217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173" w:name="_Toc156130813"/>
      <w:r w:rsidRPr="0095250E">
        <w:t>–</w:t>
      </w:r>
      <w:r w:rsidRPr="0095250E">
        <w:tab/>
      </w:r>
      <w:r w:rsidRPr="0095250E">
        <w:rPr>
          <w:i/>
          <w:iCs/>
        </w:rPr>
        <w:t>SL-RBSetConfig</w:t>
      </w:r>
      <w:bookmarkEnd w:id="217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174" w:name="_Toc156130814"/>
      <w:r w:rsidRPr="0095250E">
        <w:t>–</w:t>
      </w:r>
      <w:r w:rsidRPr="0095250E">
        <w:tab/>
      </w:r>
      <w:r w:rsidRPr="0095250E">
        <w:rPr>
          <w:i/>
          <w:iCs/>
        </w:rPr>
        <w:t>SL-RelayUE-ConfigU2U</w:t>
      </w:r>
      <w:bookmarkEnd w:id="217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75" w:name="_Hlk140481333"/>
            <w:r w:rsidRPr="0095250E">
              <w:rPr>
                <w:i/>
                <w:iCs/>
                <w:lang w:eastAsia="sv-SE"/>
              </w:rPr>
              <w:t>SL-RSRP-ThreshRelay</w:t>
            </w:r>
            <w:bookmarkEnd w:id="217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176" w:name="_Toc156130815"/>
      <w:r w:rsidRPr="0095250E">
        <w:t>–</w:t>
      </w:r>
      <w:r w:rsidRPr="0095250E">
        <w:tab/>
      </w:r>
      <w:r w:rsidRPr="0095250E">
        <w:rPr>
          <w:i/>
          <w:iCs/>
        </w:rPr>
        <w:t>SL-RemoteUE-Config</w:t>
      </w:r>
      <w:bookmarkEnd w:id="217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177" w:name="_Toc156130816"/>
      <w:r w:rsidRPr="0095250E">
        <w:rPr>
          <w:i/>
          <w:iCs/>
        </w:rPr>
        <w:t>–</w:t>
      </w:r>
      <w:r w:rsidRPr="0095250E">
        <w:rPr>
          <w:i/>
          <w:iCs/>
        </w:rPr>
        <w:tab/>
        <w:t>SL-RemoteUE-ConfigU2U</w:t>
      </w:r>
      <w:bookmarkEnd w:id="217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E87400">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E87400">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E87400">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E87400">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178" w:name="_Toc60777544"/>
      <w:bookmarkStart w:id="2179" w:name="_Toc156130817"/>
      <w:r w:rsidRPr="0095250E">
        <w:t>–</w:t>
      </w:r>
      <w:r w:rsidRPr="0095250E">
        <w:tab/>
      </w:r>
      <w:r w:rsidRPr="0095250E">
        <w:rPr>
          <w:i/>
          <w:iCs/>
        </w:rPr>
        <w:t>SL-ReportConfigList</w:t>
      </w:r>
      <w:bookmarkEnd w:id="2178"/>
      <w:bookmarkEnd w:id="217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180" w:name="_Toc60777545"/>
      <w:bookmarkStart w:id="2181" w:name="_Toc156130818"/>
      <w:r w:rsidRPr="0095250E">
        <w:t>–</w:t>
      </w:r>
      <w:r w:rsidRPr="0095250E">
        <w:tab/>
      </w:r>
      <w:r w:rsidRPr="0095250E">
        <w:rPr>
          <w:i/>
          <w:iCs/>
        </w:rPr>
        <w:t>SL-ResourcePool</w:t>
      </w:r>
      <w:bookmarkEnd w:id="2180"/>
      <w:bookmarkEnd w:id="218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182" w:name="_Toc60777546"/>
      <w:bookmarkStart w:id="2183" w:name="_Toc156130819"/>
      <w:r w:rsidRPr="0095250E">
        <w:t>–</w:t>
      </w:r>
      <w:r w:rsidRPr="0095250E">
        <w:tab/>
      </w:r>
      <w:r w:rsidRPr="0095250E">
        <w:rPr>
          <w:i/>
          <w:iCs/>
        </w:rPr>
        <w:t>SL-RLC-BearerConfig</w:t>
      </w:r>
      <w:bookmarkEnd w:id="2182"/>
      <w:bookmarkEnd w:id="218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184" w:name="_Toc60777547"/>
      <w:bookmarkStart w:id="2185" w:name="_Toc156130820"/>
      <w:r w:rsidRPr="0095250E">
        <w:t>–</w:t>
      </w:r>
      <w:r w:rsidRPr="0095250E">
        <w:tab/>
      </w:r>
      <w:r w:rsidRPr="0095250E">
        <w:rPr>
          <w:i/>
          <w:iCs/>
        </w:rPr>
        <w:t>SL-RLC-BearerConfigIndex</w:t>
      </w:r>
      <w:bookmarkEnd w:id="2184"/>
      <w:bookmarkEnd w:id="218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186" w:name="_Toc156130821"/>
      <w:r w:rsidRPr="0095250E">
        <w:t>–</w:t>
      </w:r>
      <w:r w:rsidRPr="0095250E">
        <w:tab/>
      </w:r>
      <w:r w:rsidRPr="0095250E">
        <w:rPr>
          <w:i/>
          <w:iCs/>
        </w:rPr>
        <w:t>SL-RLC-ChannelConfig</w:t>
      </w:r>
      <w:bookmarkEnd w:id="218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187" w:name="_Toc156130822"/>
      <w:r w:rsidRPr="0095250E">
        <w:rPr>
          <w:rFonts w:eastAsia="SimSun"/>
        </w:rPr>
        <w:t>–</w:t>
      </w:r>
      <w:r w:rsidRPr="0095250E">
        <w:rPr>
          <w:rFonts w:eastAsia="SimSun"/>
        </w:rPr>
        <w:tab/>
      </w:r>
      <w:r w:rsidRPr="0095250E">
        <w:rPr>
          <w:rFonts w:eastAsia="SimSun"/>
          <w:i/>
          <w:iCs/>
        </w:rPr>
        <w:t>SL-RLC-ChannelID</w:t>
      </w:r>
      <w:bookmarkEnd w:id="218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188" w:name="_Toc60777548"/>
      <w:bookmarkStart w:id="2189" w:name="_Toc156130823"/>
      <w:r w:rsidRPr="0095250E">
        <w:t>–</w:t>
      </w:r>
      <w:r w:rsidRPr="0095250E">
        <w:tab/>
      </w:r>
      <w:r w:rsidRPr="0095250E">
        <w:rPr>
          <w:i/>
          <w:iCs/>
        </w:rPr>
        <w:t>SL-RLC-Config</w:t>
      </w:r>
      <w:bookmarkEnd w:id="2188"/>
      <w:bookmarkEnd w:id="218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190" w:name="_Toc60777549"/>
      <w:bookmarkStart w:id="2191" w:name="_Toc156130824"/>
      <w:r w:rsidRPr="0095250E">
        <w:t>–</w:t>
      </w:r>
      <w:r w:rsidRPr="0095250E">
        <w:tab/>
      </w:r>
      <w:r w:rsidRPr="0095250E">
        <w:rPr>
          <w:i/>
          <w:iCs/>
        </w:rPr>
        <w:t>SL-ScheduledConfig</w:t>
      </w:r>
      <w:bookmarkEnd w:id="2190"/>
      <w:bookmarkEnd w:id="219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192" w:name="_Toc60777550"/>
      <w:bookmarkStart w:id="2193" w:name="_Toc156130825"/>
      <w:r w:rsidRPr="0095250E">
        <w:t>–</w:t>
      </w:r>
      <w:r w:rsidRPr="0095250E">
        <w:tab/>
      </w:r>
      <w:r w:rsidRPr="0095250E">
        <w:rPr>
          <w:i/>
          <w:iCs/>
        </w:rPr>
        <w:t>SL-SDAP-Config</w:t>
      </w:r>
      <w:bookmarkEnd w:id="2192"/>
      <w:bookmarkEnd w:id="219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194" w:name="_Toc156130826"/>
      <w:r w:rsidRPr="0095250E">
        <w:t>–</w:t>
      </w:r>
      <w:r w:rsidRPr="0095250E">
        <w:tab/>
      </w:r>
      <w:r w:rsidRPr="0095250E">
        <w:rPr>
          <w:i/>
          <w:iCs/>
        </w:rPr>
        <w:t>SL-ServingCellInfo</w:t>
      </w:r>
      <w:bookmarkEnd w:id="219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195" w:name="_Toc156130827"/>
      <w:r w:rsidRPr="0095250E">
        <w:t>–</w:t>
      </w:r>
      <w:r w:rsidRPr="0095250E">
        <w:tab/>
      </w:r>
      <w:r w:rsidRPr="0095250E">
        <w:rPr>
          <w:i/>
          <w:iCs/>
        </w:rPr>
        <w:t>SL-SourceIdentity</w:t>
      </w:r>
      <w:bookmarkEnd w:id="219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196" w:name="_Toc83740326"/>
      <w:bookmarkStart w:id="2197" w:name="_Toc156130828"/>
      <w:r w:rsidRPr="0095250E">
        <w:rPr>
          <w:rFonts w:eastAsia="SimSun"/>
        </w:rPr>
        <w:t>–</w:t>
      </w:r>
      <w:r w:rsidRPr="0095250E">
        <w:rPr>
          <w:rFonts w:eastAsia="SimSun"/>
        </w:rPr>
        <w:tab/>
      </w:r>
      <w:r w:rsidRPr="0095250E">
        <w:rPr>
          <w:rFonts w:eastAsia="SimSun"/>
          <w:i/>
          <w:iCs/>
        </w:rPr>
        <w:t>SL-SRAP-Config</w:t>
      </w:r>
      <w:bookmarkEnd w:id="2196"/>
      <w:bookmarkEnd w:id="219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198"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19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199" w:name="_Toc60777551"/>
      <w:bookmarkStart w:id="2200" w:name="_Toc156130830"/>
      <w:r w:rsidRPr="0095250E">
        <w:t>–</w:t>
      </w:r>
      <w:r w:rsidRPr="0095250E">
        <w:tab/>
      </w:r>
      <w:r w:rsidRPr="0095250E">
        <w:rPr>
          <w:i/>
          <w:iCs/>
        </w:rPr>
        <w:t>SL-SyncConfig</w:t>
      </w:r>
      <w:bookmarkEnd w:id="2199"/>
      <w:bookmarkEnd w:id="220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201" w:name="_Toc60777552"/>
      <w:bookmarkStart w:id="2202" w:name="_Toc156130831"/>
      <w:r w:rsidRPr="0095250E">
        <w:t>–</w:t>
      </w:r>
      <w:r w:rsidRPr="0095250E">
        <w:tab/>
      </w:r>
      <w:r w:rsidRPr="0095250E">
        <w:rPr>
          <w:i/>
          <w:iCs/>
        </w:rPr>
        <w:t>SL-Thres-RSRP-List</w:t>
      </w:r>
      <w:bookmarkEnd w:id="2201"/>
      <w:bookmarkEnd w:id="220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203" w:name="_Toc60777553"/>
      <w:bookmarkStart w:id="2204" w:name="_Toc156130832"/>
      <w:r w:rsidRPr="0095250E">
        <w:t>–</w:t>
      </w:r>
      <w:r w:rsidRPr="0095250E">
        <w:tab/>
      </w:r>
      <w:r w:rsidRPr="0095250E">
        <w:rPr>
          <w:i/>
          <w:iCs/>
        </w:rPr>
        <w:t>SL-TxPower</w:t>
      </w:r>
      <w:bookmarkEnd w:id="2203"/>
      <w:bookmarkEnd w:id="220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205" w:name="_Toc60777554"/>
      <w:bookmarkStart w:id="2206" w:name="_Toc156130833"/>
      <w:r w:rsidRPr="0095250E">
        <w:t>–</w:t>
      </w:r>
      <w:r w:rsidRPr="0095250E">
        <w:tab/>
      </w:r>
      <w:r w:rsidRPr="0095250E">
        <w:rPr>
          <w:i/>
          <w:iCs/>
        </w:rPr>
        <w:t>SL-TypeTxSync</w:t>
      </w:r>
      <w:bookmarkEnd w:id="2205"/>
      <w:bookmarkEnd w:id="220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207" w:name="_Toc60777555"/>
      <w:bookmarkStart w:id="2208" w:name="_Toc156130834"/>
      <w:r w:rsidRPr="0095250E">
        <w:t>–</w:t>
      </w:r>
      <w:r w:rsidRPr="0095250E">
        <w:tab/>
      </w:r>
      <w:r w:rsidRPr="0095250E">
        <w:rPr>
          <w:i/>
          <w:iCs/>
        </w:rPr>
        <w:t>SL-UE-SelectedConfig</w:t>
      </w:r>
      <w:bookmarkEnd w:id="2207"/>
      <w:bookmarkEnd w:id="220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209" w:name="_Toc60777556"/>
      <w:bookmarkStart w:id="2210" w:name="_Toc156130835"/>
      <w:r w:rsidRPr="0095250E">
        <w:t>–</w:t>
      </w:r>
      <w:r w:rsidRPr="0095250E">
        <w:tab/>
      </w:r>
      <w:r w:rsidRPr="0095250E">
        <w:rPr>
          <w:i/>
          <w:iCs/>
        </w:rPr>
        <w:t>SL-ZoneConfig</w:t>
      </w:r>
      <w:bookmarkEnd w:id="2209"/>
      <w:bookmarkEnd w:id="221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211" w:name="_Toc60777557"/>
      <w:bookmarkStart w:id="2212" w:name="_Toc156130836"/>
      <w:r w:rsidRPr="0095250E">
        <w:t>–</w:t>
      </w:r>
      <w:r w:rsidRPr="0095250E">
        <w:tab/>
      </w:r>
      <w:r w:rsidRPr="0095250E">
        <w:rPr>
          <w:i/>
          <w:iCs/>
        </w:rPr>
        <w:t>SLRB-Uu-ConfigIndex</w:t>
      </w:r>
      <w:bookmarkEnd w:id="2211"/>
      <w:bookmarkEnd w:id="221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213" w:name="_Toc156130837"/>
      <w:r w:rsidRPr="0095250E">
        <w:t>6.3.</w:t>
      </w:r>
      <w:r w:rsidR="0064192E" w:rsidRPr="0095250E">
        <w:rPr>
          <w:lang w:eastAsia="zh-CN"/>
        </w:rPr>
        <w:t>6</w:t>
      </w:r>
      <w:r w:rsidRPr="0095250E">
        <w:tab/>
        <w:t>MBS information elements</w:t>
      </w:r>
      <w:bookmarkEnd w:id="2213"/>
    </w:p>
    <w:p w14:paraId="69DCB4EE" w14:textId="321112F2" w:rsidR="00807B1C" w:rsidRPr="0095250E" w:rsidRDefault="00807B1C" w:rsidP="00807B1C">
      <w:pPr>
        <w:pStyle w:val="Heading4"/>
      </w:pPr>
      <w:bookmarkStart w:id="2214" w:name="_Toc156130838"/>
      <w:r w:rsidRPr="0095250E">
        <w:t>–</w:t>
      </w:r>
      <w:r w:rsidRPr="0095250E">
        <w:tab/>
      </w:r>
      <w:r w:rsidRPr="0095250E">
        <w:rPr>
          <w:i/>
          <w:iCs/>
        </w:rPr>
        <w:t>CarrierFreqListMBS</w:t>
      </w:r>
      <w:bookmarkEnd w:id="221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215" w:name="_Toc156130839"/>
      <w:r w:rsidRPr="0095250E">
        <w:t>–</w:t>
      </w:r>
      <w:r w:rsidRPr="0095250E">
        <w:tab/>
      </w:r>
      <w:r w:rsidRPr="0095250E">
        <w:rPr>
          <w:i/>
        </w:rPr>
        <w:t>CFR-</w:t>
      </w:r>
      <w:r w:rsidRPr="0095250E">
        <w:rPr>
          <w:i/>
          <w:iCs/>
        </w:rPr>
        <w:t>ConfigMCCH</w:t>
      </w:r>
      <w:r w:rsidRPr="0095250E">
        <w:rPr>
          <w:i/>
        </w:rPr>
        <w:t>-MTCH</w:t>
      </w:r>
      <w:bookmarkEnd w:id="221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216" w:name="_Toc156130840"/>
      <w:r w:rsidRPr="0095250E">
        <w:t>–</w:t>
      </w:r>
      <w:r w:rsidRPr="0095250E">
        <w:tab/>
      </w:r>
      <w:r w:rsidRPr="0095250E">
        <w:rPr>
          <w:i/>
        </w:rPr>
        <w:t>DRX-</w:t>
      </w:r>
      <w:r w:rsidRPr="0095250E">
        <w:rPr>
          <w:i/>
          <w:iCs/>
        </w:rPr>
        <w:t>ConfigPTM</w:t>
      </w:r>
      <w:bookmarkEnd w:id="221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17"/>
            <w:del w:id="2218" w:author="Huawei, HiSilicon" w:date="2024-02-18T16:34:00Z">
              <w:r w:rsidR="003D2E3C" w:rsidRPr="0095250E" w:rsidDel="003F177E">
                <w:rPr>
                  <w:lang w:eastAsia="sv-SE"/>
                </w:rPr>
                <w:delText>The</w:delText>
              </w:r>
            </w:del>
            <w:commentRangeEnd w:id="2217"/>
            <w:r w:rsidR="003F177E">
              <w:rPr>
                <w:rStyle w:val="CommentReference"/>
                <w:rFonts w:ascii="Times New Roman" w:hAnsi="Times New Roman"/>
              </w:rPr>
              <w:commentReference w:id="2217"/>
            </w:r>
            <w:del w:id="2219"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220" w:name="_Toc156130841"/>
      <w:r w:rsidRPr="0095250E">
        <w:t>–</w:t>
      </w:r>
      <w:r w:rsidRPr="0095250E">
        <w:tab/>
      </w:r>
      <w:r w:rsidRPr="0095250E">
        <w:rPr>
          <w:i/>
        </w:rPr>
        <w:t>MBS-</w:t>
      </w:r>
      <w:r w:rsidRPr="0095250E">
        <w:rPr>
          <w:i/>
          <w:iCs/>
        </w:rPr>
        <w:t>NeighbourCellList</w:t>
      </w:r>
      <w:bookmarkEnd w:id="222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221" w:name="_Toc156130842"/>
      <w:r w:rsidRPr="0095250E">
        <w:t>–</w:t>
      </w:r>
      <w:r w:rsidRPr="0095250E">
        <w:tab/>
      </w:r>
      <w:r w:rsidRPr="0095250E">
        <w:rPr>
          <w:i/>
        </w:rPr>
        <w:t>MBS-NonServingInfoList</w:t>
      </w:r>
      <w:bookmarkEnd w:id="222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22" w:author="Huawei, HiSilicon" w:date="2024-02-18T15:13:00Z">
              <w:r w:rsidR="00C747D4">
                <w:t xml:space="preserve"> </w:t>
              </w:r>
              <w:commentRangeStart w:id="2223"/>
              <w:r w:rsidR="00C747D4" w:rsidRPr="00C747D4">
                <w:rPr>
                  <w:rFonts w:eastAsia="Calibri"/>
                  <w:lang w:eastAsia="sv-SE"/>
                </w:rPr>
                <w:t>It</w:t>
              </w:r>
            </w:ins>
            <w:commentRangeEnd w:id="2223"/>
            <w:ins w:id="2224" w:author="Huawei, HiSilicon" w:date="2024-02-18T15:14:00Z">
              <w:r w:rsidR="00C747D4">
                <w:rPr>
                  <w:rStyle w:val="CommentReference"/>
                  <w:rFonts w:ascii="Times New Roman" w:hAnsi="Times New Roman"/>
                </w:rPr>
                <w:commentReference w:id="2223"/>
              </w:r>
            </w:ins>
            <w:ins w:id="2225"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26"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27"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28" w:author="Huawei, HiSilicon" w:date="2024-02-18T20:14:00Z">
              <w:r w:rsidRPr="0095250E" w:rsidDel="00FA317E">
                <w:rPr>
                  <w:lang w:eastAsia="zh-CN"/>
                </w:rPr>
                <w:delText>C</w:delText>
              </w:r>
            </w:del>
            <w:ins w:id="2229"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230" w:name="_Toc156130843"/>
      <w:r w:rsidRPr="0095250E">
        <w:t>–</w:t>
      </w:r>
      <w:r w:rsidRPr="0095250E">
        <w:tab/>
      </w:r>
      <w:r w:rsidRPr="0095250E">
        <w:rPr>
          <w:i/>
        </w:rPr>
        <w:t>MBS-</w:t>
      </w:r>
      <w:r w:rsidRPr="0095250E">
        <w:rPr>
          <w:i/>
          <w:iCs/>
        </w:rPr>
        <w:t>ServiceList</w:t>
      </w:r>
      <w:bookmarkEnd w:id="223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231" w:name="_Toc156130844"/>
      <w:r w:rsidRPr="0095250E">
        <w:t>–</w:t>
      </w:r>
      <w:r w:rsidRPr="0095250E">
        <w:tab/>
      </w:r>
      <w:r w:rsidRPr="0095250E">
        <w:rPr>
          <w:i/>
        </w:rPr>
        <w:t>MBS-</w:t>
      </w:r>
      <w:r w:rsidRPr="0095250E">
        <w:rPr>
          <w:i/>
          <w:iCs/>
        </w:rPr>
        <w:t>SessionInfoList</w:t>
      </w:r>
      <w:bookmarkEnd w:id="223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32"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bookmarkEnd w:id="2232"/>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233" w:name="_Toc156130845"/>
      <w:r w:rsidRPr="0095250E">
        <w:t>–</w:t>
      </w:r>
      <w:r w:rsidRPr="0095250E">
        <w:tab/>
      </w:r>
      <w:r w:rsidRPr="0095250E">
        <w:rPr>
          <w:i/>
        </w:rPr>
        <w:t>MBS-SessionInfoListMulticast</w:t>
      </w:r>
      <w:bookmarkEnd w:id="223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34"/>
      <w:r w:rsidRPr="0095250E">
        <w:t>maxNrofThresholdMBS-</w:t>
      </w:r>
      <w:ins w:id="2235" w:author="Huawei, HiSilicon" w:date="2024-02-18T16:38:00Z">
        <w:r w:rsidR="003F177E">
          <w:t>1-</w:t>
        </w:r>
      </w:ins>
      <w:r w:rsidRPr="0095250E">
        <w:t>r18</w:t>
      </w:r>
      <w:commentRangeEnd w:id="2234"/>
      <w:r w:rsidR="003F177E">
        <w:rPr>
          <w:rStyle w:val="CommentReference"/>
          <w:rFonts w:ascii="Times New Roman" w:hAnsi="Times New Roman"/>
          <w:noProof w:val="0"/>
          <w:lang w:eastAsia="ja-JP"/>
        </w:rPr>
        <w:commentReference w:id="2234"/>
      </w:r>
      <w:r w:rsidRPr="0095250E">
        <w:t xml:space="preserve">)       </w:t>
      </w:r>
      <w:del w:id="2236"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37" w:author="Huawei, HiSilicon" w:date="2024-02-17T17:58:00Z">
        <w:r w:rsidR="006315E2">
          <w:t>Sync</w:t>
        </w:r>
      </w:ins>
      <w:del w:id="2238" w:author="Huawei, HiSilicon" w:date="2024-02-17T17:58:00Z">
        <w:r w:rsidRPr="0095250E" w:rsidDel="006315E2">
          <w:delText>SYNC-</w:delText>
        </w:r>
      </w:del>
      <w:r w:rsidRPr="0095250E">
        <w:t>Indicator-r18</w:t>
      </w:r>
      <w:ins w:id="2239"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40" w:author="Huawei, HiSilicon" w:date="2024-02-17T18:00:00Z">
        <w:r w:rsidR="006315E2">
          <w:rPr>
            <w:color w:val="993366"/>
          </w:rPr>
          <w:t>,</w:t>
        </w:r>
      </w:ins>
      <w:del w:id="2241" w:author="Huawei, HiSilicon" w:date="2024-02-17T18:01:00Z">
        <w:r w:rsidRPr="0095250E" w:rsidDel="006315E2">
          <w:delText xml:space="preserve"> </w:delText>
        </w:r>
      </w:del>
      <w:r w:rsidRPr="0095250E">
        <w:t xml:space="preserve"> </w:t>
      </w:r>
      <w:r w:rsidRPr="0095250E">
        <w:rPr>
          <w:color w:val="808080"/>
        </w:rPr>
        <w:t xml:space="preserve">-- </w:t>
      </w:r>
      <w:del w:id="2242" w:author="Huawei, HiSilicon" w:date="2024-02-18T16:59:00Z">
        <w:r w:rsidRPr="0095250E" w:rsidDel="009337B4">
          <w:rPr>
            <w:color w:val="808080"/>
          </w:rPr>
          <w:delText>Need R</w:delText>
        </w:r>
      </w:del>
      <w:ins w:id="2243" w:author="Huawei, HiSilicon" w:date="2024-02-18T16:57:00Z">
        <w:r w:rsidR="009337B4">
          <w:rPr>
            <w:color w:val="808080"/>
          </w:rPr>
          <w:t xml:space="preserve">Cond </w:t>
        </w:r>
      </w:ins>
      <w:ins w:id="2244" w:author="Huawei, HiSilicon" w:date="2024-02-18T16:59:00Z">
        <w:r w:rsidR="009337B4">
          <w:rPr>
            <w:color w:val="808080"/>
          </w:rPr>
          <w:t>G-RNTI</w:t>
        </w:r>
      </w:ins>
    </w:p>
    <w:p w14:paraId="5BFCFCBA" w14:textId="17FF3B91" w:rsidR="006315E2" w:rsidRPr="003F177E" w:rsidRDefault="006315E2" w:rsidP="0095250E">
      <w:pPr>
        <w:pStyle w:val="PL"/>
        <w:rPr>
          <w:ins w:id="2245" w:author="Huawei, HiSilicon" w:date="2024-02-17T18:00:00Z"/>
          <w:rFonts w:eastAsia="DengXian"/>
          <w:lang w:eastAsia="zh-CN"/>
        </w:rPr>
      </w:pPr>
      <w:ins w:id="2246" w:author="Huawei, HiSilicon" w:date="2024-02-17T18:00:00Z">
        <w:r w:rsidRPr="0095250E">
          <w:t xml:space="preserve">    </w:t>
        </w:r>
        <w:commentRangeStart w:id="2247"/>
        <w:r w:rsidRPr="0095250E">
          <w:t>...</w:t>
        </w:r>
      </w:ins>
      <w:commentRangeEnd w:id="2247"/>
      <w:ins w:id="2248" w:author="Huawei, HiSilicon" w:date="2024-02-18T16:36:00Z">
        <w:r w:rsidR="003F177E">
          <w:rPr>
            <w:rStyle w:val="CommentReference"/>
            <w:rFonts w:ascii="Times New Roman" w:hAnsi="Times New Roman"/>
            <w:noProof w:val="0"/>
            <w:lang w:eastAsia="ja-JP"/>
          </w:rPr>
          <w:commentReference w:id="2247"/>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49" w:author="Huawei, HiSilicon" w:date="2024-02-17T18:01:00Z">
              <w:r w:rsidRPr="0095250E" w:rsidDel="00413DB6">
                <w:rPr>
                  <w:b/>
                  <w:bCs/>
                  <w:i/>
                  <w:lang w:eastAsia="en-GB"/>
                </w:rPr>
                <w:delText>listMulticast</w:delText>
              </w:r>
            </w:del>
            <w:ins w:id="2250"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51" w:author="Huawei, HiSilicon" w:date="2024-02-17T18:02:00Z">
              <w:r w:rsidRPr="0095250E" w:rsidDel="00413DB6">
                <w:rPr>
                  <w:b/>
                  <w:bCs/>
                  <w:i/>
                  <w:iCs/>
                  <w:lang w:eastAsia="en-GB"/>
                </w:rPr>
                <w:delText>neighbourCell</w:delText>
              </w:r>
            </w:del>
            <w:ins w:id="2252"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53" w:author="Huawei, HiSilicon" w:date="2024-02-17T18:02:00Z">
              <w:r w:rsidRPr="0095250E" w:rsidDel="00413DB6">
                <w:rPr>
                  <w:b/>
                  <w:bCs/>
                  <w:i/>
                  <w:lang w:eastAsia="en-GB"/>
                </w:rPr>
                <w:delText>schedulingInfo</w:delText>
              </w:r>
            </w:del>
            <w:ins w:id="2254"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55"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56"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57"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58"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59"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60" w:author="Huawei, HiSilicon" w:date="2024-02-18T20:19:00Z">
              <w:r w:rsidRPr="0095250E" w:rsidDel="00FA317E">
                <w:rPr>
                  <w:b/>
                  <w:bCs/>
                  <w:i/>
                  <w:lang w:eastAsia="en-GB"/>
                </w:rPr>
                <w:delText>S</w:delText>
              </w:r>
            </w:del>
            <w:del w:id="2261" w:author="Huawei, HiSilicon" w:date="2024-02-18T20:18:00Z">
              <w:r w:rsidRPr="0095250E" w:rsidDel="00FA317E">
                <w:rPr>
                  <w:b/>
                  <w:bCs/>
                  <w:i/>
                  <w:lang w:eastAsia="en-GB"/>
                </w:rPr>
                <w:delText>YNC-</w:delText>
              </w:r>
            </w:del>
            <w:ins w:id="2262" w:author="Huawei, HiSilicon" w:date="2024-02-18T20:19:00Z">
              <w:r w:rsidR="00FA317E">
                <w:rPr>
                  <w:b/>
                  <w:bCs/>
                  <w:i/>
                  <w:lang w:eastAsia="en-GB"/>
                </w:rPr>
                <w:t>S</w:t>
              </w:r>
            </w:ins>
            <w:ins w:id="2263" w:author="Huawei, HiSilicon" w:date="2024-02-18T20:18:00Z">
              <w:r w:rsidR="00FA317E">
                <w:rPr>
                  <w:b/>
                  <w:bCs/>
                  <w:i/>
                  <w:lang w:eastAsia="en-GB"/>
                </w:rPr>
                <w:t>ync</w:t>
              </w:r>
            </w:ins>
            <w:del w:id="2264" w:author="Huawei, HiSilicon" w:date="2024-02-18T20:18:00Z">
              <w:r w:rsidRPr="0095250E" w:rsidDel="00FA317E">
                <w:rPr>
                  <w:b/>
                  <w:bCs/>
                  <w:i/>
                  <w:lang w:eastAsia="en-GB"/>
                </w:rPr>
                <w:delText>i</w:delText>
              </w:r>
            </w:del>
            <w:ins w:id="2265"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266"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267" w:author="Huawei, HiSilicon" w:date="2024-02-18T17:00:00Z"/>
                <w:rFonts w:eastAsia="DengXian"/>
                <w:i/>
                <w:iCs/>
                <w:lang w:eastAsia="zh-CN"/>
                <w:rPrChange w:id="2268" w:author="Huawei, HiSilicon" w:date="2024-02-18T17:01:00Z">
                  <w:rPr>
                    <w:ins w:id="2269" w:author="Huawei, HiSilicon" w:date="2024-02-18T17:00:00Z"/>
                    <w:i/>
                    <w:iCs/>
                    <w:lang w:eastAsia="sv-SE"/>
                  </w:rPr>
                </w:rPrChange>
              </w:rPr>
            </w:pPr>
            <w:ins w:id="2270" w:author="Huawei, HiSilicon" w:date="2024-02-18T17:01:00Z">
              <w:r>
                <w:rPr>
                  <w:rFonts w:eastAsia="DengXian" w:hint="eastAsia"/>
                  <w:i/>
                  <w:iCs/>
                  <w:lang w:eastAsia="zh-CN"/>
                </w:rPr>
                <w:t>G</w:t>
              </w:r>
              <w:r>
                <w:rPr>
                  <w:rFonts w:eastAsia="DengXian"/>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ind w:left="1418" w:hanging="284"/>
              <w:rPr>
                <w:ins w:id="2271" w:author="Huawei, HiSilicon" w:date="2024-02-18T17:00:00Z"/>
                <w:rFonts w:eastAsia="DengXian"/>
                <w:lang w:eastAsia="zh-CN"/>
                <w:rPrChange w:id="2272" w:author="Huawei, HiSilicon" w:date="2024-02-18T17:01:00Z">
                  <w:rPr>
                    <w:ins w:id="2273" w:author="Huawei, HiSilicon" w:date="2024-02-18T17:00:00Z"/>
                    <w:lang w:eastAsia="sv-SE"/>
                  </w:rPr>
                </w:rPrChange>
              </w:rPr>
            </w:pPr>
            <w:ins w:id="2274" w:author="Huawei, HiSilicon" w:date="2024-02-18T17:01:00Z">
              <w:r>
                <w:rPr>
                  <w:rFonts w:eastAsia="DengXian" w:hint="eastAsia"/>
                  <w:lang w:eastAsia="zh-CN"/>
                </w:rPr>
                <w:t>T</w:t>
              </w:r>
              <w:r>
                <w:rPr>
                  <w:rFonts w:eastAsia="DengXian"/>
                  <w:lang w:eastAsia="zh-CN"/>
                </w:rPr>
                <w:t>he field is optionally preset</w:t>
              </w:r>
            </w:ins>
            <w:ins w:id="2275" w:author="Huawei, HiSilicon" w:date="2024-02-18T17:06:00Z">
              <w:r w:rsidR="0042340E">
                <w:rPr>
                  <w:rFonts w:eastAsia="DengXian"/>
                  <w:lang w:eastAsia="zh-CN"/>
                </w:rPr>
                <w:t>, Need R,</w:t>
              </w:r>
            </w:ins>
            <w:ins w:id="2276" w:author="Huawei, HiSilicon" w:date="2024-02-18T17:02:00Z">
              <w:r>
                <w:rPr>
                  <w:rFonts w:eastAsia="DengXian"/>
                  <w:lang w:eastAsia="zh-CN"/>
                </w:rPr>
                <w:t xml:space="preserve"> if </w:t>
              </w:r>
              <w:r w:rsidRPr="009337B4">
                <w:rPr>
                  <w:rFonts w:eastAsia="DengXian"/>
                  <w:i/>
                  <w:lang w:eastAsia="zh-CN"/>
                  <w:rPrChange w:id="2277" w:author="Huawei, HiSilicon" w:date="2024-02-18T17:02:00Z">
                    <w:rPr>
                      <w:rFonts w:eastAsia="DengXian"/>
                      <w:lang w:eastAsia="zh-CN"/>
                    </w:rPr>
                  </w:rPrChange>
                </w:rPr>
                <w:t>g-RNTI</w:t>
              </w:r>
              <w:r>
                <w:rPr>
                  <w:rFonts w:eastAsia="DengXian"/>
                  <w:lang w:eastAsia="zh-CN"/>
                </w:rPr>
                <w:t xml:space="preserve"> is </w:t>
              </w:r>
            </w:ins>
            <w:ins w:id="2278" w:author="Huawei, HiSilicon" w:date="2024-02-18T17:06:00Z">
              <w:r w:rsidR="0042340E">
                <w:rPr>
                  <w:rFonts w:eastAsia="DengXian"/>
                  <w:lang w:eastAsia="zh-CN"/>
                </w:rPr>
                <w:t>included</w:t>
              </w:r>
            </w:ins>
            <w:ins w:id="2279" w:author="Huawei, HiSilicon" w:date="2024-02-18T17:07:00Z">
              <w:r w:rsidR="0042340E">
                <w:rPr>
                  <w:rFonts w:eastAsia="DengXian"/>
                  <w:lang w:eastAsia="zh-CN"/>
                </w:rPr>
                <w:t>. Otherwise, it is absent.</w:t>
              </w:r>
            </w:ins>
            <w:ins w:id="2280" w:author="Huawei, HiSilicon" w:date="2024-02-18T17:02:00Z">
              <w:r>
                <w:rPr>
                  <w:rFonts w:eastAsia="DengXian"/>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81"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82"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83" w:author="Huawei, HiSilicon" w:date="2024-02-19T19:12:00Z">
              <w:r w:rsidR="009F2DB3">
                <w:rPr>
                  <w:lang w:eastAsia="sv-SE"/>
                </w:rPr>
                <w:t>, Need R,</w:t>
              </w:r>
            </w:ins>
            <w:r w:rsidRPr="0095250E">
              <w:rPr>
                <w:lang w:eastAsia="sv-SE"/>
              </w:rPr>
              <w:t xml:space="preserve"> if </w:t>
            </w:r>
            <w:del w:id="2284" w:author="Huawei, HiSilicon" w:date="2024-02-18T16:10:00Z">
              <w:r w:rsidRPr="0095250E" w:rsidDel="002C02B4">
                <w:rPr>
                  <w:i/>
                  <w:iCs/>
                  <w:lang w:eastAsia="sv-SE"/>
                </w:rPr>
                <w:delText>MBS</w:delText>
              </w:r>
            </w:del>
            <w:ins w:id="2285"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286" w:name="_Toc156130846"/>
      <w:r w:rsidRPr="0095250E">
        <w:t>–</w:t>
      </w:r>
      <w:r w:rsidRPr="0095250E">
        <w:tab/>
      </w:r>
      <w:r w:rsidRPr="0095250E">
        <w:rPr>
          <w:i/>
        </w:rPr>
        <w:t>MTCH-SSB-MappingWindowList</w:t>
      </w:r>
      <w:bookmarkEnd w:id="228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287" w:name="_Toc156130847"/>
      <w:r w:rsidRPr="0095250E">
        <w:t>–</w:t>
      </w:r>
      <w:r w:rsidRPr="0095250E">
        <w:tab/>
      </w:r>
      <w:r w:rsidRPr="0095250E">
        <w:rPr>
          <w:i/>
        </w:rPr>
        <w:t>PDSCH-ConfigBroadcast</w:t>
      </w:r>
      <w:bookmarkEnd w:id="228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288" w:name="_Toc156130848"/>
      <w:r w:rsidRPr="0095250E">
        <w:t>–</w:t>
      </w:r>
      <w:r w:rsidRPr="0095250E">
        <w:tab/>
      </w:r>
      <w:r w:rsidRPr="0095250E">
        <w:rPr>
          <w:i/>
        </w:rPr>
        <w:t>TMGI</w:t>
      </w:r>
      <w:bookmarkEnd w:id="228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289" w:name="_Toc60777558"/>
      <w:bookmarkStart w:id="2290" w:name="_Toc156130849"/>
      <w:r w:rsidRPr="0095250E">
        <w:t>6.4</w:t>
      </w:r>
      <w:r w:rsidRPr="0095250E">
        <w:tab/>
        <w:t>RRC multiplicity and type constraint values</w:t>
      </w:r>
      <w:bookmarkEnd w:id="2289"/>
      <w:bookmarkEnd w:id="2290"/>
    </w:p>
    <w:p w14:paraId="27B1C840" w14:textId="37441C44" w:rsidR="00394471" w:rsidRPr="0095250E" w:rsidRDefault="00394471" w:rsidP="00394471">
      <w:pPr>
        <w:pStyle w:val="Heading3"/>
      </w:pPr>
      <w:bookmarkStart w:id="2291" w:name="_Toc60777559"/>
      <w:bookmarkStart w:id="2292" w:name="_Toc156130850"/>
      <w:r w:rsidRPr="0095250E">
        <w:t>–</w:t>
      </w:r>
      <w:r w:rsidRPr="0095250E">
        <w:tab/>
        <w:t>Multiplicity and type constraint definitions</w:t>
      </w:r>
      <w:bookmarkEnd w:id="2291"/>
      <w:bookmarkEnd w:id="229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93" w:author="Huawei, HiSilicon" w:date="2024-02-18T16:55:00Z">
        <w:r w:rsidR="009337B4">
          <w:rPr>
            <w:color w:val="808080"/>
          </w:rPr>
          <w:t xml:space="preserve"> </w:t>
        </w:r>
        <w:commentRangeStart w:id="2294"/>
        <w:r w:rsidR="009337B4">
          <w:rPr>
            <w:color w:val="808080"/>
          </w:rPr>
          <w:t>or multicast</w:t>
        </w:r>
        <w:commentRangeEnd w:id="2294"/>
        <w:r w:rsidR="009337B4">
          <w:rPr>
            <w:rStyle w:val="CommentReference"/>
            <w:rFonts w:ascii="Times New Roman" w:hAnsi="Times New Roman"/>
            <w:noProof w:val="0"/>
            <w:lang w:eastAsia="ja-JP"/>
          </w:rPr>
          <w:commentReference w:id="2294"/>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95"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96" w:author="Huawei, HiSilicon" w:date="2024-02-18T16:41:00Z"/>
          <w:color w:val="808080"/>
        </w:rPr>
      </w:pPr>
      <w:ins w:id="2297" w:author="Huawei, HiSilicon" w:date="2024-02-18T16:40:00Z">
        <w:r w:rsidRPr="0095250E">
          <w:t>maxNrofThresholdMBS-</w:t>
        </w:r>
        <w:r>
          <w:t>1-</w:t>
        </w:r>
        <w:r w:rsidRPr="0095250E">
          <w:t>r18</w:t>
        </w:r>
      </w:ins>
      <w:ins w:id="2298" w:author="Huawei, HiSilicon" w:date="2024-02-18T16:41:00Z">
        <w:r>
          <w:t xml:space="preserve">               </w:t>
        </w:r>
        <w:r w:rsidRPr="0095250E">
          <w:rPr>
            <w:color w:val="993366"/>
          </w:rPr>
          <w:t>INTEGER</w:t>
        </w:r>
        <w:r w:rsidRPr="0095250E">
          <w:t xml:space="preserve"> ::= </w:t>
        </w:r>
      </w:ins>
      <w:ins w:id="2299" w:author="Huawei, HiSilicon" w:date="2024-02-18T16:46:00Z">
        <w:r w:rsidR="009337B4">
          <w:t>7</w:t>
        </w:r>
      </w:ins>
      <w:ins w:id="2300" w:author="Huawei, HiSilicon" w:date="2024-02-18T16:41:00Z">
        <w:r w:rsidRPr="0095250E">
          <w:t xml:space="preserve">       </w:t>
        </w:r>
        <w:r w:rsidRPr="0095250E">
          <w:rPr>
            <w:color w:val="808080"/>
          </w:rPr>
          <w:t>-- Max number of thresholds of MBS sessions for RRC connection resume for a</w:t>
        </w:r>
      </w:ins>
    </w:p>
    <w:p w14:paraId="6C7650A4" w14:textId="5922388B" w:rsidR="003F177E" w:rsidDel="009337B4" w:rsidRDefault="003F177E" w:rsidP="0095250E">
      <w:pPr>
        <w:pStyle w:val="PL"/>
        <w:rPr>
          <w:del w:id="2301" w:author="Huawei, HiSilicon" w:date="2024-02-18T16:47:00Z"/>
          <w:color w:val="808080"/>
        </w:rPr>
      </w:pPr>
      <w:ins w:id="2302" w:author="Huawei, HiSilicon" w:date="2024-02-18T16:41:00Z">
        <w:r w:rsidRPr="009337B4">
          <w:rPr>
            <w:color w:val="808080"/>
          </w:rPr>
          <w:t xml:space="preserve">                                                            </w:t>
        </w:r>
        <w:r w:rsidRPr="0095250E">
          <w:rPr>
            <w:color w:val="808080"/>
          </w:rPr>
          <w:t>-- UE receiving multicast in RRC_INACTIVE</w:t>
        </w:r>
      </w:ins>
      <w:ins w:id="2303" w:author="Huawei, HiSilicon" w:date="2024-02-18T16:47:00Z">
        <w:r w:rsidR="009337B4">
          <w:rPr>
            <w:color w:val="808080"/>
          </w:rPr>
          <w:t xml:space="preserve"> minus </w:t>
        </w:r>
        <w:commentRangeStart w:id="2304"/>
        <w:r w:rsidR="009337B4">
          <w:rPr>
            <w:color w:val="808080"/>
          </w:rPr>
          <w:t>1</w:t>
        </w:r>
      </w:ins>
      <w:commentRangeEnd w:id="2304"/>
      <w:r w:rsidR="000C18F3">
        <w:rPr>
          <w:rStyle w:val="CommentReference"/>
          <w:rFonts w:ascii="Times New Roman" w:hAnsi="Times New Roman"/>
          <w:noProof w:val="0"/>
          <w:lang w:eastAsia="ja-JP"/>
        </w:rPr>
        <w:commentReference w:id="2304"/>
      </w:r>
    </w:p>
    <w:p w14:paraId="10E01001" w14:textId="77777777" w:rsidR="009337B4" w:rsidRPr="0095250E" w:rsidRDefault="009337B4" w:rsidP="0095250E">
      <w:pPr>
        <w:pStyle w:val="PL"/>
        <w:rPr>
          <w:ins w:id="2305" w:author="Huawei, HiSilicon" w:date="2024-02-18T16:53:00Z"/>
          <w:color w:val="808080"/>
        </w:rPr>
      </w:pP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306" w:name="_Toc60777560"/>
      <w:bookmarkStart w:id="2307" w:name="_Toc156130851"/>
      <w:r w:rsidRPr="0095250E">
        <w:t>–</w:t>
      </w:r>
      <w:r w:rsidRPr="0095250E">
        <w:tab/>
        <w:t>End of NR-RRC-Definitions</w:t>
      </w:r>
      <w:bookmarkEnd w:id="2306"/>
      <w:bookmarkEnd w:id="230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308" w:name="_Toc60777561"/>
      <w:bookmarkStart w:id="2309" w:name="_Toc156130852"/>
      <w:r w:rsidRPr="0095250E">
        <w:t>6.5</w:t>
      </w:r>
      <w:r w:rsidRPr="0095250E">
        <w:tab/>
        <w:t>Short Message</w:t>
      </w:r>
      <w:bookmarkEnd w:id="2308"/>
      <w:bookmarkEnd w:id="230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310" w:name="_Toc60777562"/>
      <w:bookmarkStart w:id="2311" w:name="_Toc156130853"/>
      <w:r w:rsidRPr="0095250E">
        <w:t>6.6</w:t>
      </w:r>
      <w:r w:rsidRPr="0095250E">
        <w:tab/>
        <w:t>PC5 RRC messages</w:t>
      </w:r>
      <w:bookmarkEnd w:id="2310"/>
      <w:bookmarkEnd w:id="2311"/>
    </w:p>
    <w:p w14:paraId="27B15115" w14:textId="59EBA2A8" w:rsidR="00394471" w:rsidRPr="0095250E" w:rsidRDefault="00394471" w:rsidP="00394471">
      <w:pPr>
        <w:pStyle w:val="Heading3"/>
      </w:pPr>
      <w:bookmarkStart w:id="2312" w:name="_Toc60777563"/>
      <w:bookmarkStart w:id="2313" w:name="_Toc156130854"/>
      <w:r w:rsidRPr="0095250E">
        <w:t>6.6.1</w:t>
      </w:r>
      <w:r w:rsidRPr="0095250E">
        <w:tab/>
        <w:t>General message structure</w:t>
      </w:r>
      <w:bookmarkEnd w:id="2312"/>
      <w:bookmarkEnd w:id="2313"/>
    </w:p>
    <w:p w14:paraId="588057B6" w14:textId="4144B2B0" w:rsidR="00394471" w:rsidRPr="0095250E" w:rsidRDefault="00394471" w:rsidP="00394471">
      <w:pPr>
        <w:pStyle w:val="Heading4"/>
        <w:rPr>
          <w:noProof/>
          <w:lang w:eastAsia="zh-CN"/>
        </w:rPr>
      </w:pPr>
      <w:bookmarkStart w:id="2314" w:name="_Toc60777564"/>
      <w:bookmarkStart w:id="2315" w:name="_Toc156130855"/>
      <w:r w:rsidRPr="0095250E">
        <w:t>–</w:t>
      </w:r>
      <w:r w:rsidRPr="0095250E">
        <w:tab/>
      </w:r>
      <w:r w:rsidRPr="0095250E">
        <w:rPr>
          <w:i/>
          <w:iCs/>
          <w:noProof/>
        </w:rPr>
        <w:t>PC5-RRC-Definitions</w:t>
      </w:r>
      <w:bookmarkEnd w:id="2314"/>
      <w:bookmarkEnd w:id="231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16" w:name="_Hlk103182236"/>
      <w:r w:rsidR="005500DB" w:rsidRPr="0095250E">
        <w:t>CellAccessRelatedInfo</w:t>
      </w:r>
      <w:bookmarkEnd w:id="231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17" w:name="_Hlk103182249"/>
      <w:r w:rsidR="005500DB" w:rsidRPr="0095250E">
        <w:t>maxNrofRelayMeas-r17</w:t>
      </w:r>
      <w:bookmarkEnd w:id="231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18" w:name="_Hlk103182270"/>
      <w:r w:rsidRPr="0095250E">
        <w:t>SL-SourceIdentity-r17</w:t>
      </w:r>
      <w:bookmarkEnd w:id="231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319" w:name="_Toc60777565"/>
      <w:bookmarkStart w:id="2320" w:name="_Toc156130856"/>
      <w:r w:rsidRPr="0095250E">
        <w:t>–</w:t>
      </w:r>
      <w:r w:rsidRPr="0095250E">
        <w:tab/>
      </w:r>
      <w:r w:rsidRPr="0095250E">
        <w:rPr>
          <w:i/>
          <w:iCs/>
          <w:noProof/>
        </w:rPr>
        <w:t>SBCCH-SL-BCH-Message</w:t>
      </w:r>
      <w:bookmarkEnd w:id="2319"/>
      <w:bookmarkEnd w:id="232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321" w:name="_Toc60777566"/>
      <w:bookmarkStart w:id="2322" w:name="_Toc156130857"/>
      <w:r w:rsidRPr="0095250E">
        <w:t>–</w:t>
      </w:r>
      <w:r w:rsidRPr="0095250E">
        <w:tab/>
      </w:r>
      <w:r w:rsidRPr="0095250E">
        <w:rPr>
          <w:i/>
          <w:iCs/>
        </w:rPr>
        <w:t>S</w:t>
      </w:r>
      <w:r w:rsidRPr="0095250E">
        <w:rPr>
          <w:i/>
          <w:iCs/>
          <w:noProof/>
        </w:rPr>
        <w:t>CCH-Message</w:t>
      </w:r>
      <w:bookmarkEnd w:id="2321"/>
      <w:bookmarkEnd w:id="232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323" w:name="_Toc60777567"/>
      <w:bookmarkStart w:id="2324" w:name="_Toc156130858"/>
      <w:r w:rsidRPr="0095250E">
        <w:t>–</w:t>
      </w:r>
      <w:r w:rsidRPr="0095250E">
        <w:tab/>
      </w:r>
      <w:r w:rsidRPr="0095250E">
        <w:rPr>
          <w:i/>
          <w:iCs/>
          <w:noProof/>
        </w:rPr>
        <w:t>MasterInformationBlockSidelink</w:t>
      </w:r>
      <w:bookmarkEnd w:id="2323"/>
      <w:bookmarkEnd w:id="232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325" w:name="_Toc60777568"/>
      <w:bookmarkStart w:id="2326" w:name="_Toc156130859"/>
      <w:r w:rsidRPr="0095250E">
        <w:rPr>
          <w:rFonts w:eastAsia="MS Mincho"/>
        </w:rPr>
        <w:t>–</w:t>
      </w:r>
      <w:r w:rsidRPr="0095250E">
        <w:rPr>
          <w:rFonts w:eastAsia="MS Mincho"/>
        </w:rPr>
        <w:tab/>
      </w:r>
      <w:r w:rsidRPr="0095250E">
        <w:rPr>
          <w:rFonts w:eastAsia="MS Mincho"/>
          <w:i/>
          <w:iCs/>
        </w:rPr>
        <w:t>MeasurementReportSidelink</w:t>
      </w:r>
      <w:bookmarkEnd w:id="2325"/>
      <w:bookmarkEnd w:id="232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27" w:name="_Hlk103182387"/>
    </w:p>
    <w:p w14:paraId="1B763DCD" w14:textId="6346A808" w:rsidR="005500DB" w:rsidRPr="0095250E" w:rsidRDefault="005500DB" w:rsidP="0095250E">
      <w:pPr>
        <w:pStyle w:val="PL"/>
      </w:pPr>
      <w:r w:rsidRPr="0095250E">
        <w:t>SL-MeasResultListRelay-r17</w:t>
      </w:r>
      <w:bookmarkEnd w:id="232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28" w:name="_Hlk103182407"/>
      <w:r w:rsidRPr="0095250E">
        <w:t xml:space="preserve">SL-MeasResultRelay-r17 </w:t>
      </w:r>
      <w:bookmarkEnd w:id="232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329" w:name="_Toc156130860"/>
      <w:r w:rsidRPr="0095250E">
        <w:t>–</w:t>
      </w:r>
      <w:r w:rsidRPr="0095250E">
        <w:tab/>
      </w:r>
      <w:r w:rsidRPr="0095250E">
        <w:rPr>
          <w:i/>
          <w:iCs/>
        </w:rPr>
        <w:t>NotificationMessageSidelink</w:t>
      </w:r>
      <w:bookmarkEnd w:id="232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330" w:name="_Toc156130861"/>
      <w:r w:rsidRPr="0095250E">
        <w:t>–</w:t>
      </w:r>
      <w:r w:rsidRPr="0095250E">
        <w:tab/>
      </w:r>
      <w:r w:rsidRPr="0095250E">
        <w:rPr>
          <w:i/>
          <w:iCs/>
        </w:rPr>
        <w:t>RemoteUEInformationSidelink</w:t>
      </w:r>
      <w:bookmarkEnd w:id="233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E87400">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331" w:name="_Toc60777569"/>
      <w:bookmarkStart w:id="2332" w:name="_Toc156130862"/>
      <w:r w:rsidRPr="0095250E">
        <w:t>–</w:t>
      </w:r>
      <w:r w:rsidRPr="0095250E">
        <w:tab/>
      </w:r>
      <w:r w:rsidRPr="0095250E">
        <w:rPr>
          <w:i/>
          <w:iCs/>
          <w:noProof/>
        </w:rPr>
        <w:t>RRCReconfigurationSidelink</w:t>
      </w:r>
      <w:bookmarkEnd w:id="2331"/>
      <w:bookmarkEnd w:id="233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33" w:name="_Hlk152173715"/>
      <w:r w:rsidRPr="0095250E">
        <w:t>SL-SRAP-ConfigPC5</w:t>
      </w:r>
      <w:bookmarkEnd w:id="233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334" w:name="_Toc60777570"/>
      <w:bookmarkStart w:id="2335" w:name="_Toc156130863"/>
      <w:r w:rsidRPr="0095250E">
        <w:t>–</w:t>
      </w:r>
      <w:r w:rsidRPr="0095250E">
        <w:tab/>
      </w:r>
      <w:r w:rsidRPr="0095250E">
        <w:rPr>
          <w:i/>
          <w:iCs/>
          <w:noProof/>
        </w:rPr>
        <w:t>RRCReconfigurationCompleteSidelink</w:t>
      </w:r>
      <w:bookmarkEnd w:id="2334"/>
      <w:bookmarkEnd w:id="233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336" w:name="_Toc60777571"/>
      <w:bookmarkStart w:id="2337" w:name="_Toc156130864"/>
      <w:r w:rsidRPr="0095250E">
        <w:t>–</w:t>
      </w:r>
      <w:r w:rsidRPr="0095250E">
        <w:tab/>
      </w:r>
      <w:r w:rsidRPr="0095250E">
        <w:rPr>
          <w:i/>
          <w:iCs/>
          <w:noProof/>
        </w:rPr>
        <w:t>RRCReconfigurationFailureSidelink</w:t>
      </w:r>
      <w:bookmarkEnd w:id="2336"/>
      <w:bookmarkEnd w:id="233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338" w:name="_Toc156130865"/>
      <w:r w:rsidRPr="0095250E">
        <w:t>–</w:t>
      </w:r>
      <w:r w:rsidRPr="0095250E">
        <w:tab/>
      </w:r>
      <w:r w:rsidRPr="0095250E">
        <w:rPr>
          <w:i/>
        </w:rPr>
        <w:t>UEAssistanceInformationSidelink</w:t>
      </w:r>
      <w:bookmarkEnd w:id="233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339" w:name="_Toc60777572"/>
      <w:bookmarkStart w:id="2340" w:name="_Toc156130866"/>
      <w:r w:rsidRPr="0095250E">
        <w:t>–</w:t>
      </w:r>
      <w:r w:rsidRPr="0095250E">
        <w:tab/>
      </w:r>
      <w:r w:rsidRPr="0095250E">
        <w:rPr>
          <w:i/>
          <w:iCs/>
        </w:rPr>
        <w:t>UECapabilityEnquiry</w:t>
      </w:r>
      <w:r w:rsidRPr="0095250E">
        <w:rPr>
          <w:i/>
          <w:iCs/>
          <w:noProof/>
        </w:rPr>
        <w:t>Sidelink</w:t>
      </w:r>
      <w:bookmarkEnd w:id="2339"/>
      <w:bookmarkEnd w:id="234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341" w:name="_Toc60777573"/>
      <w:bookmarkStart w:id="2342" w:name="_Toc156130867"/>
      <w:r w:rsidRPr="0095250E">
        <w:t>–</w:t>
      </w:r>
      <w:r w:rsidRPr="0095250E">
        <w:tab/>
      </w:r>
      <w:r w:rsidRPr="0095250E">
        <w:rPr>
          <w:i/>
          <w:iCs/>
        </w:rPr>
        <w:t>UECapabilityInformation</w:t>
      </w:r>
      <w:r w:rsidRPr="0095250E">
        <w:rPr>
          <w:i/>
          <w:iCs/>
          <w:noProof/>
        </w:rPr>
        <w:t>Sidelink</w:t>
      </w:r>
      <w:bookmarkEnd w:id="2341"/>
      <w:bookmarkEnd w:id="234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343" w:name="_Toc156130868"/>
      <w:r w:rsidRPr="0095250E">
        <w:rPr>
          <w:i/>
          <w:iCs/>
        </w:rPr>
        <w:t>–</w:t>
      </w:r>
      <w:r w:rsidRPr="0095250E">
        <w:rPr>
          <w:i/>
          <w:iCs/>
        </w:rPr>
        <w:tab/>
        <w:t>UEInformationRequestSidelink</w:t>
      </w:r>
      <w:bookmarkEnd w:id="234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344" w:name="_Toc156130869"/>
      <w:r w:rsidRPr="0095250E">
        <w:t>–</w:t>
      </w:r>
      <w:r w:rsidRPr="0095250E">
        <w:tab/>
      </w:r>
      <w:r w:rsidRPr="0095250E">
        <w:rPr>
          <w:i/>
          <w:iCs/>
        </w:rPr>
        <w:t>UEInformationResponseSidelink</w:t>
      </w:r>
      <w:bookmarkEnd w:id="234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345" w:name="_Toc156130870"/>
      <w:r w:rsidRPr="0095250E">
        <w:t>–</w:t>
      </w:r>
      <w:r w:rsidRPr="0095250E">
        <w:tab/>
      </w:r>
      <w:r w:rsidRPr="0095250E">
        <w:rPr>
          <w:i/>
          <w:iCs/>
        </w:rPr>
        <w:t>UuMessageTransferSidelink</w:t>
      </w:r>
      <w:bookmarkEnd w:id="234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346" w:name="_Toc60777574"/>
      <w:bookmarkStart w:id="2347" w:name="_Toc156130871"/>
      <w:r w:rsidRPr="0095250E">
        <w:t>–</w:t>
      </w:r>
      <w:r w:rsidRPr="0095250E">
        <w:tab/>
      </w:r>
      <w:r w:rsidRPr="0095250E">
        <w:rPr>
          <w:i/>
          <w:iCs/>
        </w:rPr>
        <w:t xml:space="preserve">End of </w:t>
      </w:r>
      <w:r w:rsidRPr="0095250E">
        <w:rPr>
          <w:i/>
          <w:iCs/>
          <w:noProof/>
        </w:rPr>
        <w:t>PC5-RRC-Definitions</w:t>
      </w:r>
      <w:bookmarkEnd w:id="2346"/>
      <w:bookmarkEnd w:id="234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Heading1"/>
      </w:pPr>
      <w:bookmarkStart w:id="2348" w:name="_Toc60777683"/>
      <w:bookmarkStart w:id="2349" w:name="_Toc156131001"/>
      <w:r w:rsidRPr="0095250E">
        <w:t>B.1</w:t>
      </w:r>
      <w:r w:rsidRPr="0095250E">
        <w:tab/>
        <w:t>Protection of RRC messages</w:t>
      </w:r>
      <w:bookmarkEnd w:id="2348"/>
      <w:bookmarkEnd w:id="234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50"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351" w:author="Huawei, HiSilicon" w:date="2024-02-18T17:10:00Z"/>
                <w:i/>
                <w:lang w:eastAsia="sv-SE"/>
              </w:rPr>
            </w:pPr>
            <w:commentRangeStart w:id="2352"/>
            <w:ins w:id="2353" w:author="Huawei, HiSilicon" w:date="2024-02-18T17:10:00Z">
              <w:r w:rsidRPr="0095250E">
                <w:rPr>
                  <w:i/>
                  <w:lang w:eastAsia="sv-SE"/>
                </w:rPr>
                <w:t>MBS</w:t>
              </w:r>
            </w:ins>
            <w:commentRangeEnd w:id="2352"/>
            <w:ins w:id="2354" w:author="Huawei, HiSilicon" w:date="2024-02-18T17:11:00Z">
              <w:r>
                <w:rPr>
                  <w:rStyle w:val="CommentReference"/>
                  <w:rFonts w:ascii="Times New Roman" w:hAnsi="Times New Roman"/>
                </w:rPr>
                <w:commentReference w:id="2352"/>
              </w:r>
              <w:r>
                <w:rPr>
                  <w:i/>
                  <w:lang w:eastAsia="sv-SE"/>
                </w:rPr>
                <w:t>Multi</w:t>
              </w:r>
            </w:ins>
            <w:ins w:id="2355"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356" w:author="Huawei, HiSilicon" w:date="2024-02-18T17:10:00Z"/>
                <w:lang w:eastAsia="sv-SE"/>
              </w:rPr>
            </w:pPr>
            <w:ins w:id="2357"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358" w:author="Huawei, HiSilicon" w:date="2024-02-18T17:10:00Z"/>
                <w:lang w:eastAsia="sv-SE"/>
              </w:rPr>
            </w:pPr>
            <w:ins w:id="2359"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60" w:author="Huawei, HiSilicon" w:date="2024-02-18T17:10:00Z"/>
                <w:lang w:eastAsia="sv-SE"/>
              </w:rPr>
            </w:pPr>
            <w:ins w:id="2361"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62"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4"/>
      <w:footerReference w:type="default" r:id="rId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Huawei, HiSilicon" w:date="2024-02-18T11:32:00Z" w:initials="Xubin">
    <w:p w14:paraId="52BFFEE7" w14:textId="46825F31" w:rsidR="00E97475" w:rsidRPr="00706FCC"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1</w:t>
      </w:r>
    </w:p>
  </w:comment>
  <w:comment w:id="74" w:author="Sharp(Fangying Xiao)" w:date="2024-03-07T12:13:00Z" w:initials="XFY">
    <w:p w14:paraId="1B420428" w14:textId="14D6EAA3" w:rsidR="00E97475" w:rsidRPr="0077524C" w:rsidRDefault="00E97475">
      <w:pPr>
        <w:pStyle w:val="CommentText"/>
        <w:rPr>
          <w:rFonts w:eastAsia="DengXian"/>
          <w:lang w:eastAsia="zh-CN"/>
        </w:rPr>
      </w:pPr>
      <w:r>
        <w:rPr>
          <w:rStyle w:val="CommentReference"/>
        </w:rPr>
        <w:annotationRef/>
      </w:r>
      <w:r>
        <w:rPr>
          <w:rFonts w:eastAsia="DengXian"/>
          <w:lang w:eastAsia="zh-CN"/>
        </w:rPr>
        <w:t xml:space="preserve">“previously” is missing, i.e., which is different from the cell where the RRCRelease was </w:t>
      </w:r>
      <w:r w:rsidRPr="007B7DC5">
        <w:rPr>
          <w:rFonts w:eastAsia="DengXian"/>
          <w:color w:val="FF0000"/>
          <w:lang w:eastAsia="zh-CN"/>
        </w:rPr>
        <w:t>previous</w:t>
      </w:r>
      <w:r>
        <w:rPr>
          <w:rFonts w:eastAsia="DengXian"/>
          <w:color w:val="FF0000"/>
          <w:lang w:eastAsia="zh-CN"/>
        </w:rPr>
        <w:t>ly</w:t>
      </w:r>
      <w:r>
        <w:rPr>
          <w:rFonts w:eastAsia="DengXian"/>
          <w:lang w:eastAsia="zh-CN"/>
        </w:rPr>
        <w:t xml:space="preserve"> received.</w:t>
      </w:r>
    </w:p>
  </w:comment>
  <w:comment w:id="145" w:author="Huawei, HiSilicon" w:date="2024-02-18T11:55:00Z" w:initials="Xubin">
    <w:p w14:paraId="08FEB7A7" w14:textId="4E41D2C6" w:rsidR="00E97475" w:rsidRPr="00706FCC"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072</w:t>
      </w:r>
    </w:p>
  </w:comment>
  <w:comment w:id="156" w:author="Huawei, HiSilicon" w:date="2024-02-18T11:51:00Z" w:initials="Xubin">
    <w:p w14:paraId="0FB16D45" w14:textId="12332358" w:rsidR="00E97475" w:rsidRPr="00706FCC"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1</w:t>
      </w:r>
    </w:p>
  </w:comment>
  <w:comment w:id="168" w:author="Ericsson (Martin)" w:date="2024-03-07T07:21:00Z" w:initials="MVDZ">
    <w:p w14:paraId="734C5ED1" w14:textId="77777777" w:rsidR="004842C4" w:rsidRDefault="004842C4" w:rsidP="00AA7774">
      <w:pPr>
        <w:pStyle w:val="CommentText"/>
      </w:pPr>
      <w:r>
        <w:rPr>
          <w:rStyle w:val="CommentReference"/>
        </w:rPr>
        <w:annotationRef/>
      </w:r>
      <w:r>
        <w:t>Remove "newlines", i.e. there is some space here when track changes are accepted.</w:t>
      </w:r>
    </w:p>
  </w:comment>
  <w:comment w:id="171" w:author="Sharp(Fangying Xiao)" w:date="2024-03-07T12:14:00Z" w:initials="XFY">
    <w:p w14:paraId="08A2B5C3" w14:textId="626200DD" w:rsidR="00E97475" w:rsidRDefault="00E97475" w:rsidP="009C4169">
      <w:pPr>
        <w:pStyle w:val="CommentText"/>
        <w:rPr>
          <w:rFonts w:eastAsia="DengXian"/>
          <w:lang w:eastAsia="zh-CN"/>
        </w:rPr>
      </w:pPr>
      <w:r>
        <w:rPr>
          <w:rStyle w:val="CommentReference"/>
        </w:rPr>
        <w:annotationRef/>
      </w:r>
      <w:r>
        <w:rPr>
          <w:rFonts w:eastAsia="DengXian"/>
          <w:lang w:eastAsia="zh-CN"/>
        </w:rPr>
        <w:t xml:space="preserve">This should be “2&gt; ” and move below </w:t>
      </w:r>
    </w:p>
    <w:p w14:paraId="546AC4D8" w14:textId="6523A78B" w:rsidR="00E97475" w:rsidRDefault="00E97475" w:rsidP="009C4169">
      <w:pPr>
        <w:pStyle w:val="CommentText"/>
      </w:pPr>
      <w:r>
        <w:rPr>
          <w:lang w:eastAsia="zh-CN"/>
        </w:rPr>
        <w:t>5</w:t>
      </w:r>
      <w:r w:rsidRPr="0095250E">
        <w:rPr>
          <w:lang w:eastAsia="zh-CN"/>
        </w:rPr>
        <w:t>&gt;</w:t>
      </w:r>
      <w:r w:rsidRPr="0095250E">
        <w:rPr>
          <w:lang w:eastAsia="zh-CN"/>
        </w:rPr>
        <w:tab/>
        <w:t xml:space="preserve">acquire the </w:t>
      </w:r>
      <w:r w:rsidRPr="0095250E">
        <w:rPr>
          <w:i/>
          <w:lang w:eastAsia="zh-CN"/>
        </w:rPr>
        <w:t>MBSMulticastConfiguration</w:t>
      </w:r>
      <w:r>
        <w:rPr>
          <w:lang w:eastAsia="zh-CN"/>
        </w:rPr>
        <w:t xml:space="preserve"> message on multicast MCCH.</w:t>
      </w:r>
    </w:p>
  </w:comment>
  <w:comment w:id="177" w:author="Huawei, HiSilicon" w:date="2024-02-18T12:02:00Z" w:initials="Xubin">
    <w:p w14:paraId="7B32CA21" w14:textId="68A31A82" w:rsidR="00E97475" w:rsidRPr="002C2866"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N</w:t>
      </w:r>
      <w:r>
        <w:rPr>
          <w:rFonts w:eastAsia="DengXian"/>
          <w:lang w:eastAsia="zh-CN"/>
        </w:rPr>
        <w:t>008</w:t>
      </w:r>
    </w:p>
  </w:comment>
  <w:comment w:id="178" w:author="Ericsson (Martin)" w:date="2024-03-07T07:22:00Z" w:initials="MVDZ">
    <w:p w14:paraId="70CB64CF" w14:textId="77777777" w:rsidR="004842C4" w:rsidRDefault="004842C4" w:rsidP="00365E40">
      <w:pPr>
        <w:pStyle w:val="CommentText"/>
      </w:pPr>
      <w:r>
        <w:rPr>
          <w:rStyle w:val="CommentReference"/>
        </w:rPr>
        <w:annotationRef/>
      </w:r>
      <w:r>
        <w:t xml:space="preserve">Is "if configured" needed, i.e. this seems to refer to the case when a PTM config is provided without a G-RNTI, i.e. error case? We typically do not specify UE behavior for wrong NW configuration. </w:t>
      </w:r>
    </w:p>
  </w:comment>
  <w:comment w:id="188" w:author="Huawei, HiSilicon" w:date="2024-02-18T12:02:00Z" w:initials="Xubin">
    <w:p w14:paraId="2D6B89E0" w14:textId="1831A7F6" w:rsidR="00E97475" w:rsidRPr="002C2866"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2</w:t>
      </w:r>
    </w:p>
  </w:comment>
  <w:comment w:id="189" w:author="QC (Umesh) post125" w:date="2024-03-06T15:11:00Z" w:initials="QC">
    <w:p w14:paraId="1C55F404" w14:textId="77777777" w:rsidR="00E97475" w:rsidRDefault="00E97475" w:rsidP="00CB3B0A">
      <w:pPr>
        <w:pStyle w:val="CommentText"/>
      </w:pPr>
      <w:r>
        <w:rPr>
          <w:rStyle w:val="CommentReference"/>
        </w:rPr>
        <w:annotationRef/>
      </w:r>
      <w:r>
        <w:t>Slightly prefer to capture the condition (if) at the start.</w:t>
      </w:r>
    </w:p>
  </w:comment>
  <w:comment w:id="392" w:author="QC (Umesh) post125" w:date="2024-03-06T15:14:00Z" w:initials="QC">
    <w:p w14:paraId="2D37552B" w14:textId="77777777" w:rsidR="00E97475" w:rsidRDefault="00E97475" w:rsidP="00CB3B0A">
      <w:pPr>
        <w:pStyle w:val="CommentText"/>
      </w:pPr>
      <w:r>
        <w:rPr>
          <w:rStyle w:val="CommentReference"/>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393" w:author="Ericsson (Martin)" w:date="2024-03-07T07:29:00Z" w:initials="MVDZ">
    <w:p w14:paraId="04DF7E07" w14:textId="77777777" w:rsidR="00AD3B58" w:rsidRDefault="00AD3B58" w:rsidP="00877DFC">
      <w:pPr>
        <w:pStyle w:val="CommentText"/>
      </w:pPr>
      <w:r>
        <w:rPr>
          <w:rStyle w:val="CommentReference"/>
        </w:rPr>
        <w:annotationRef/>
      </w:r>
      <w:r>
        <w:t>Colors are only allowed during Christmas time.</w:t>
      </w:r>
    </w:p>
  </w:comment>
  <w:comment w:id="411" w:author="Huawei, HiSilicon" w:date="2024-02-18T12:04:00Z" w:initials="Xubin">
    <w:p w14:paraId="795F9CD9" w14:textId="146C6CAB" w:rsidR="00E97475" w:rsidRPr="002C2866"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8</w:t>
      </w:r>
    </w:p>
  </w:comment>
  <w:comment w:id="422" w:author="QC (Umesh) post125" w:date="2024-03-06T15:19:00Z" w:initials="QC">
    <w:p w14:paraId="5EB98086" w14:textId="77777777" w:rsidR="00E97475" w:rsidRDefault="00E97475" w:rsidP="00E71A7D">
      <w:pPr>
        <w:pStyle w:val="CommentText"/>
      </w:pPr>
      <w:r>
        <w:rPr>
          <w:rStyle w:val="CommentReference"/>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64" w:author="Huawei, HiSilicon" w:date="2024-02-18T12:06:00Z" w:initials="Xubin">
    <w:p w14:paraId="1F88B093" w14:textId="77EC1F1B" w:rsidR="00E97475" w:rsidRPr="002C2866"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10</w:t>
      </w:r>
    </w:p>
  </w:comment>
  <w:comment w:id="470" w:author="Huawei, HiSilicon" w:date="2024-02-18T12:07:00Z" w:initials="Xubin">
    <w:p w14:paraId="028B50F6" w14:textId="3AEFC929" w:rsidR="00E97475" w:rsidRPr="002C2866"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0</w:t>
      </w:r>
    </w:p>
  </w:comment>
  <w:comment w:id="481" w:author="Huawei, HiSilicon" w:date="2024-02-18T14:55:00Z" w:initials="Xubin">
    <w:p w14:paraId="22ABC972" w14:textId="0E5DF9CB" w:rsidR="00E97475" w:rsidRPr="00C747D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3</w:t>
      </w:r>
    </w:p>
  </w:comment>
  <w:comment w:id="479" w:author="Ericsson (Martin)" w:date="2024-03-07T07:31:00Z" w:initials="MVDZ">
    <w:p w14:paraId="018CD31B" w14:textId="77777777" w:rsidR="00AD3B58" w:rsidRDefault="00AD3B58" w:rsidP="0042024C">
      <w:pPr>
        <w:pStyle w:val="CommentText"/>
      </w:pPr>
      <w:r>
        <w:rPr>
          <w:rStyle w:val="CommentReference"/>
        </w:rPr>
        <w:annotationRef/>
      </w:r>
      <w:r>
        <w:t>This can be removed, i.e. it is specified below.</w:t>
      </w:r>
    </w:p>
  </w:comment>
  <w:comment w:id="509" w:author="QC (Umesh) post125" w:date="2024-03-06T15:21:00Z" w:initials="QC">
    <w:p w14:paraId="6D704110" w14:textId="6DC9AF96" w:rsidR="00E97475" w:rsidRDefault="00E97475" w:rsidP="00E71A7D">
      <w:pPr>
        <w:pStyle w:val="CommentText"/>
      </w:pPr>
      <w:r>
        <w:rPr>
          <w:rStyle w:val="CommentReference"/>
        </w:rPr>
        <w:annotationRef/>
      </w:r>
      <w:r>
        <w:t>Not critical but extra space can be removed</w:t>
      </w:r>
    </w:p>
  </w:comment>
  <w:comment w:id="525" w:author="Sharp(Fangying Xiao)" w:date="2024-03-07T12:16:00Z" w:initials="XFY">
    <w:p w14:paraId="0F7201C4" w14:textId="77777777" w:rsidR="00E97475" w:rsidRDefault="00E97475" w:rsidP="009C416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ollowing agreement should also be captured in this section and in section 5.3.8.3</w:t>
      </w:r>
    </w:p>
    <w:p w14:paraId="0915A837" w14:textId="291BCBFC" w:rsidR="00E97475" w:rsidRPr="009C4169" w:rsidRDefault="00E97475" w:rsidP="009C4169">
      <w:pPr>
        <w:pStyle w:val="Agreement"/>
      </w:pPr>
      <w:r>
        <w:t>For UEs configured with multicast reception in INACTIVE: d</w:t>
      </w:r>
      <w:r w:rsidRPr="002E03D8">
        <w:t>uring state transition from RRC_INACTIVE to RRC_CONNECTED (i.e. RRC Resumption), MAC is reset.</w:t>
      </w:r>
    </w:p>
  </w:comment>
  <w:comment w:id="566" w:author="Ericsson (Martin)" w:date="2024-03-07T07:31:00Z" w:initials="MVDZ">
    <w:p w14:paraId="5F354B54" w14:textId="77777777" w:rsidR="00AD3B58" w:rsidRDefault="00AD3B58" w:rsidP="00793FD5">
      <w:pPr>
        <w:pStyle w:val="CommentText"/>
      </w:pPr>
      <w:r>
        <w:rPr>
          <w:rStyle w:val="CommentReference"/>
        </w:rPr>
        <w:annotationRef/>
      </w:r>
      <w:r>
        <w:t>This should be 5.3.13.1d</w:t>
      </w:r>
    </w:p>
  </w:comment>
  <w:comment w:id="739" w:author="Huawei, HiSilicon" w:date="2024-02-18T15:02:00Z" w:initials="Xubin">
    <w:p w14:paraId="193044A4" w14:textId="3BDCA624" w:rsidR="00E97475" w:rsidRPr="00C747D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N033</w:t>
      </w:r>
    </w:p>
  </w:comment>
  <w:comment w:id="743" w:author="QC (Umesh) post125" w:date="2024-03-06T15:16:00Z" w:initials="QC">
    <w:p w14:paraId="618513E8" w14:textId="77777777" w:rsidR="00E97475" w:rsidRDefault="00E97475" w:rsidP="00CB3B0A">
      <w:pPr>
        <w:pStyle w:val="CommentText"/>
      </w:pPr>
      <w:r>
        <w:rPr>
          <w:rStyle w:val="CommentReference"/>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44" w:author="Ericsson (Martin)" w:date="2024-03-07T07:32:00Z" w:initials="MVDZ">
    <w:p w14:paraId="760DD75C" w14:textId="77777777" w:rsidR="00AD3B58" w:rsidRDefault="00AD3B58" w:rsidP="008A633D">
      <w:pPr>
        <w:pStyle w:val="CommentText"/>
      </w:pPr>
      <w:r>
        <w:rPr>
          <w:rStyle w:val="CommentReference"/>
        </w:rPr>
        <w:annotationRef/>
      </w:r>
      <w:r>
        <w:t>Please remove color/underline.</w:t>
      </w:r>
    </w:p>
  </w:comment>
  <w:comment w:id="788" w:author="Huawei, HiSilicon" w:date="2024-02-18T15:18:00Z" w:initials="Xubin">
    <w:p w14:paraId="680EF42C" w14:textId="289854EE"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6, B101</w:t>
      </w:r>
    </w:p>
  </w:comment>
  <w:comment w:id="791" w:author="Ericsson (Martin)" w:date="2024-03-07T07:33:00Z" w:initials="MVDZ">
    <w:p w14:paraId="4EC72F89" w14:textId="77777777" w:rsidR="00AD3B58" w:rsidRDefault="00AD3B58" w:rsidP="007A6064">
      <w:pPr>
        <w:pStyle w:val="CommentText"/>
      </w:pPr>
      <w:r>
        <w:rPr>
          <w:rStyle w:val="CommentReference"/>
        </w:rPr>
        <w:annotationRef/>
      </w:r>
      <w:r>
        <w:t xml:space="preserve">This is not needed, because </w:t>
      </w:r>
      <w:r>
        <w:rPr>
          <w:i/>
          <w:iCs/>
        </w:rPr>
        <w:t>multicastMCCH-Config</w:t>
      </w:r>
      <w:r>
        <w:t xml:space="preserve"> is mandatory present in SIB24.</w:t>
      </w:r>
    </w:p>
  </w:comment>
  <w:comment w:id="796" w:author="Huawei, HiSilicon" w:date="2024-02-18T15:20:00Z" w:initials="Xubin">
    <w:p w14:paraId="604A1A11" w14:textId="0FB2F15D"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Z656</w:t>
      </w:r>
    </w:p>
  </w:comment>
  <w:comment w:id="807" w:author="Huawei, HiSilicon" w:date="2024-02-18T15:21:00Z" w:initials="Xubin">
    <w:p w14:paraId="7E29BFB1" w14:textId="1C74B617"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8</w:t>
      </w:r>
    </w:p>
  </w:comment>
  <w:comment w:id="809" w:author="Huawei, HiSilicon" w:date="2024-02-18T15:18:00Z" w:initials="Xubin">
    <w:p w14:paraId="0A461F8C" w14:textId="28D4B4FC" w:rsidR="00E97475" w:rsidRPr="00D90A3A" w:rsidRDefault="00E97475" w:rsidP="00D90A3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102</w:t>
      </w:r>
    </w:p>
  </w:comment>
  <w:comment w:id="815" w:author="Xiaomi-Xiaofei Liu" w:date="2024-03-06T16:46:00Z" w:initials="M">
    <w:p w14:paraId="1508C042" w14:textId="7ED9A6A7" w:rsidR="00E97475" w:rsidRDefault="00E97475">
      <w:pPr>
        <w:pStyle w:val="CommentText"/>
      </w:pPr>
      <w:r>
        <w:rPr>
          <w:rStyle w:val="CommentReference"/>
        </w:rPr>
        <w:annotationRef/>
      </w:r>
      <w:r>
        <w:rPr>
          <w:rFonts w:ascii="DengXian" w:eastAsia="DengXian" w:hAnsi="DengXian"/>
          <w:lang w:eastAsia="zh-CN"/>
        </w:rPr>
        <w:t>It is better to reflect this in the RRC resume procedure.</w:t>
      </w:r>
    </w:p>
  </w:comment>
  <w:comment w:id="825" w:author="Huawei-post125" w:date="2024-03-05T20:55:00Z" w:initials="Xubin">
    <w:p w14:paraId="78E547E7" w14:textId="77777777" w:rsidR="00E97475" w:rsidRDefault="00E97475" w:rsidP="001625A2">
      <w:pPr>
        <w:pStyle w:val="Agreement"/>
      </w:pPr>
      <w:r>
        <w:rPr>
          <w:rStyle w:val="CommentReference"/>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E97475" w:rsidRDefault="00E97475"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E97475" w:rsidRDefault="00E97475" w:rsidP="001625A2">
      <w:pPr>
        <w:pStyle w:val="Agreement"/>
        <w:numPr>
          <w:ilvl w:val="2"/>
          <w:numId w:val="55"/>
        </w:numPr>
      </w:pPr>
      <w:r>
        <w:t>Type B MRBs: MRBs configured in RRC_CONNECTED and continued in RRC_INACTIVE.</w:t>
      </w:r>
      <w:r>
        <w:rPr>
          <w:rStyle w:val="CommentReference"/>
          <w:b w:val="0"/>
        </w:rPr>
        <w:annotationRef/>
      </w:r>
    </w:p>
    <w:p w14:paraId="5ED6A624" w14:textId="6BB092FC" w:rsidR="00E97475" w:rsidRDefault="00E97475">
      <w:pPr>
        <w:pStyle w:val="CommentText"/>
      </w:pPr>
    </w:p>
  </w:comment>
  <w:comment w:id="823" w:author="Sharp(Fangying Xiao)" w:date="2024-03-07T12:18:00Z" w:initials="XFY">
    <w:p w14:paraId="1F3DE70D" w14:textId="6CA5AF62" w:rsidR="00C65B6D" w:rsidRDefault="00E97475" w:rsidP="00E97475">
      <w:pPr>
        <w:pStyle w:val="CommentText"/>
        <w:rPr>
          <w:rFonts w:eastAsia="DengXian"/>
          <w:lang w:eastAsia="zh-CN"/>
        </w:rPr>
      </w:pPr>
      <w:r>
        <w:rPr>
          <w:rStyle w:val="CommentReference"/>
        </w:rPr>
        <w:annotationRef/>
      </w:r>
      <w:r w:rsidR="00C65B6D">
        <w:rPr>
          <w:rFonts w:eastAsia="DengXian"/>
          <w:lang w:eastAsia="zh-CN"/>
        </w:rPr>
        <w:t>There are two “RRC_CONNECTED” in this sentence which is confusing. I</w:t>
      </w:r>
      <w:r>
        <w:rPr>
          <w:rFonts w:eastAsia="DengXian"/>
          <w:lang w:eastAsia="zh-CN"/>
        </w:rPr>
        <w:t>t is more clear to using the wording of the agreement that “</w:t>
      </w:r>
      <w:r>
        <w:rPr>
          <w:rFonts w:hint="eastAsia"/>
        </w:rPr>
        <w:t>Upon receiving the RRCResume message</w:t>
      </w:r>
      <w:r>
        <w:rPr>
          <w:rFonts w:eastAsia="DengXian"/>
          <w:lang w:eastAsia="zh-CN"/>
        </w:rPr>
        <w:t>”.</w:t>
      </w:r>
    </w:p>
    <w:p w14:paraId="13EC58B3" w14:textId="7290E3B7" w:rsidR="00C65B6D" w:rsidRDefault="00E97475" w:rsidP="00E97475">
      <w:pPr>
        <w:pStyle w:val="CommentText"/>
      </w:pPr>
      <w:r>
        <w:rPr>
          <w:rFonts w:eastAsia="DengXian"/>
          <w:lang w:eastAsia="zh-CN"/>
        </w:rPr>
        <w:t>In current resume procedure, UE considers it enters RRC_CONNECTED only after it appled the configuration included in RRCResume message. The release of these MRBs should before appling the configuration in RRCResume message. So, it is better to move this part to section 5.3.13.4 to ensure that UE always release these MRBs before appling the configuration</w:t>
      </w:r>
      <w:r w:rsidR="0000168D">
        <w:rPr>
          <w:rFonts w:eastAsia="DengXian"/>
          <w:lang w:eastAsia="zh-CN"/>
        </w:rPr>
        <w:t xml:space="preserve"> included in RRCResume message.</w:t>
      </w:r>
    </w:p>
  </w:comment>
  <w:comment w:id="831" w:author="QC (Umesh) post125" w:date="2024-03-06T15:26:00Z" w:initials="QC">
    <w:p w14:paraId="77BC1E5C" w14:textId="77777777" w:rsidR="00E97475" w:rsidRDefault="00E97475" w:rsidP="00E71A7D">
      <w:pPr>
        <w:pStyle w:val="CommentText"/>
      </w:pPr>
      <w:r>
        <w:rPr>
          <w:rStyle w:val="CommentReference"/>
        </w:rPr>
        <w:annotationRef/>
      </w:r>
      <w:r>
        <w:t>It seems this second part is not needed. From “and performs delta…” that should be already understood, isn’t it?</w:t>
      </w:r>
    </w:p>
  </w:comment>
  <w:comment w:id="832" w:author="Sharp(Fangying Xiao)" w:date="2024-03-07T12:47:00Z" w:initials="XFY">
    <w:p w14:paraId="7C42EAB4" w14:textId="00922C88" w:rsidR="0000168D" w:rsidRDefault="0000168D">
      <w:pPr>
        <w:pStyle w:val="CommentText"/>
      </w:pPr>
      <w:r>
        <w:rPr>
          <w:rStyle w:val="CommentReference"/>
        </w:rPr>
        <w:annotationRef/>
      </w:r>
      <w:r>
        <w:rPr>
          <w:rFonts w:eastAsia="DengXian"/>
          <w:lang w:eastAsia="zh-CN"/>
        </w:rPr>
        <w:t>I think this part is necessary to ensure UE to restore the MRBs configured in RRC_CONNECTED.</w:t>
      </w:r>
    </w:p>
  </w:comment>
  <w:comment w:id="845" w:author="Huawei, HiSilicon" w:date="2024-02-18T15:39:00Z" w:initials="Xubin">
    <w:p w14:paraId="184E73BE" w14:textId="479979EA"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7</w:t>
      </w:r>
    </w:p>
  </w:comment>
  <w:comment w:id="851" w:author="Huawei, HiSilicon" w:date="2024-02-18T15:29:00Z" w:initials="Xubin">
    <w:p w14:paraId="482C67C3" w14:textId="3E07F4E4" w:rsidR="00E97475" w:rsidRPr="00D90A3A"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0</w:t>
      </w:r>
    </w:p>
  </w:comment>
  <w:comment w:id="853" w:author="Huawei, HiSilicon" w:date="2024-02-18T15:42:00Z" w:initials="Xubin">
    <w:p w14:paraId="3CA4BEF8" w14:textId="76E54E06" w:rsidR="00E97475" w:rsidRPr="00D90A3A" w:rsidRDefault="00E97475">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C</w:t>
      </w:r>
      <w:r>
        <w:rPr>
          <w:rFonts w:eastAsia="DengXian"/>
          <w:lang w:eastAsia="zh-CN"/>
        </w:rPr>
        <w:t>138</w:t>
      </w:r>
    </w:p>
  </w:comment>
  <w:comment w:id="856" w:author="Huawei, HiSilicon" w:date="2024-02-18T16:12:00Z" w:initials="Xubin">
    <w:p w14:paraId="6FA4BD1D" w14:textId="36789E5F" w:rsidR="00E97475" w:rsidRPr="002C02B4" w:rsidRDefault="00E97475">
      <w:pPr>
        <w:pStyle w:val="CommentText"/>
        <w:rPr>
          <w:rFonts w:eastAsia="DengXian"/>
          <w:lang w:eastAsia="zh-CN"/>
        </w:rPr>
      </w:pPr>
      <w:r>
        <w:rPr>
          <w:rStyle w:val="CommentReference"/>
        </w:rPr>
        <w:annotationRef/>
      </w:r>
      <w:r>
        <w:rPr>
          <w:rFonts w:eastAsia="DengXian"/>
          <w:lang w:eastAsia="zh-CN"/>
        </w:rPr>
        <w:t>RIL: C139</w:t>
      </w:r>
    </w:p>
  </w:comment>
  <w:comment w:id="926" w:author="Huawei, HiSilicon" w:date="2024-02-18T16:15:00Z" w:initials="Xubin">
    <w:p w14:paraId="083C3AEC" w14:textId="0137F732" w:rsidR="00E97475" w:rsidRPr="002C02B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01</w:t>
      </w:r>
    </w:p>
  </w:comment>
  <w:comment w:id="937" w:author="QC (Umesh) post125" w:date="2024-03-06T15:29:00Z" w:initials="QC">
    <w:p w14:paraId="0EA8EBAC" w14:textId="77777777" w:rsidR="00E97475" w:rsidRDefault="00E97475" w:rsidP="00EE4ADF">
      <w:pPr>
        <w:pStyle w:val="CommentText"/>
      </w:pPr>
      <w:r>
        <w:rPr>
          <w:rStyle w:val="CommentReference"/>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82" w:author="Huawei, HiSilicon" w:date="2024-02-18T16:18:00Z" w:initials="Xubin">
    <w:p w14:paraId="216DD027" w14:textId="54961B72"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999</w:t>
      </w:r>
    </w:p>
  </w:comment>
  <w:comment w:id="997" w:author="Huawei, HiSilicon" w:date="2024-02-18T16:21:00Z" w:initials="Xubin">
    <w:p w14:paraId="7129AF04" w14:textId="4069A3D2"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7</w:t>
      </w:r>
    </w:p>
  </w:comment>
  <w:comment w:id="998" w:author="CATT" w:date="2024-03-07T09:21:00Z" w:initials="CATT">
    <w:p w14:paraId="2242AD31" w14:textId="5B0B82BF" w:rsidR="00E97475" w:rsidRPr="00D0062F" w:rsidRDefault="00E97475">
      <w:pPr>
        <w:pStyle w:val="CommentText"/>
        <w:rPr>
          <w:rFonts w:eastAsiaTheme="minorEastAsia"/>
          <w:lang w:eastAsia="zh-CN"/>
        </w:rPr>
      </w:pPr>
      <w:r>
        <w:rPr>
          <w:rStyle w:val="CommentReference"/>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p>
  </w:comment>
  <w:comment w:id="999" w:author="Sharp(Fangying Xiao)" w:date="2024-03-07T12:52:00Z" w:initials="XFY">
    <w:p w14:paraId="5E26939C" w14:textId="2E551756" w:rsidR="00C65B6D" w:rsidRPr="00C65B6D" w:rsidRDefault="00C65B6D">
      <w:pPr>
        <w:pStyle w:val="CommentText"/>
        <w:rPr>
          <w:rFonts w:eastAsia="DengXian"/>
          <w:lang w:eastAsia="zh-CN"/>
        </w:rPr>
      </w:pPr>
      <w:r>
        <w:rPr>
          <w:rStyle w:val="CommentReference"/>
        </w:rPr>
        <w:annotationRef/>
      </w:r>
      <w:r>
        <w:rPr>
          <w:rFonts w:eastAsia="DengXian"/>
          <w:lang w:eastAsia="zh-CN"/>
        </w:rPr>
        <w:t>Agree with CATT.</w:t>
      </w:r>
    </w:p>
  </w:comment>
  <w:comment w:id="1001" w:author="Huawei, HiSilicon" w:date="2024-02-18T16:26:00Z" w:initials="Xubin">
    <w:p w14:paraId="0F9F3AD0" w14:textId="73E55DE9"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4</w:t>
      </w:r>
    </w:p>
  </w:comment>
  <w:comment w:id="1126" w:author="Huawei-post125" w:date="2024-03-05T17:40:00Z" w:initials="Xubin">
    <w:p w14:paraId="09EAD5C7" w14:textId="77777777" w:rsidR="00E97475" w:rsidRPr="00707372" w:rsidRDefault="00E97475">
      <w:pPr>
        <w:pStyle w:val="CommentText"/>
        <w:rPr>
          <w:b/>
          <w:noProof/>
        </w:rPr>
      </w:pPr>
      <w:r>
        <w:rPr>
          <w:rStyle w:val="CommentReference"/>
        </w:rPr>
        <w:annotationRef/>
      </w:r>
      <w:r w:rsidRPr="00707372">
        <w:rPr>
          <w:b/>
          <w:noProof/>
        </w:rPr>
        <w:t xml:space="preserve">=&gt; </w:t>
      </w:r>
      <w:r w:rsidRPr="00707372">
        <w:rPr>
          <w:b/>
        </w:rPr>
        <w:t xml:space="preserve">MCCH configuration in dedicated signalling should be optional. </w:t>
      </w:r>
      <w:bookmarkStart w:id="1129" w:name="_Hlk160553158"/>
      <w:r w:rsidRPr="00707372">
        <w:rPr>
          <w:b/>
        </w:rPr>
        <w:t>To be decided in CR review whether we make this optional in SIB24 or have a condition or have an empty MCCH etc.</w:t>
      </w:r>
      <w:bookmarkEnd w:id="1129"/>
    </w:p>
    <w:p w14:paraId="39486284" w14:textId="77777777" w:rsidR="00E97475" w:rsidRDefault="00E97475">
      <w:pPr>
        <w:pStyle w:val="CommentText"/>
        <w:rPr>
          <w:rFonts w:eastAsia="DengXian"/>
          <w:noProof/>
          <w:lang w:eastAsia="zh-CN"/>
        </w:rPr>
      </w:pPr>
    </w:p>
    <w:p w14:paraId="32A5988B" w14:textId="2B7CFD9F" w:rsidR="00E97475" w:rsidRPr="00255654" w:rsidRDefault="00E97475">
      <w:pPr>
        <w:pStyle w:val="CommentText"/>
        <w:rPr>
          <w:rFonts w:eastAsia="DengXian"/>
          <w:lang w:eastAsia="zh-CN"/>
        </w:rPr>
      </w:pPr>
      <w:r w:rsidRPr="00CE7A81">
        <w:rPr>
          <w:rFonts w:eastAsia="DengXian"/>
          <w:b/>
          <w:noProof/>
          <w:lang w:eastAsia="zh-CN"/>
        </w:rPr>
        <w:t>Rapp comments:</w:t>
      </w:r>
      <w:r>
        <w:rPr>
          <w:rFonts w:eastAsia="DengXian"/>
          <w:b/>
          <w:noProof/>
          <w:lang w:eastAsia="zh-CN"/>
        </w:rPr>
        <w:t xml:space="preserve"> </w:t>
      </w:r>
      <w:r>
        <w:rPr>
          <w:rFonts w:eastAsia="DengXian" w:hint="eastAsia"/>
          <w:noProof/>
          <w:lang w:eastAsia="zh-CN"/>
        </w:rPr>
        <w:t>"</w:t>
      </w:r>
      <w:r>
        <w:rPr>
          <w:rFonts w:eastAsia="DengXian"/>
          <w:noProof/>
          <w:lang w:eastAsia="zh-CN"/>
        </w:rPr>
        <w:t>empty MCCH" is not an option a there are mndatory fields. Making it optional is the simplest from both spec perspective and implementation perspective.</w:t>
      </w:r>
    </w:p>
  </w:comment>
  <w:comment w:id="1127" w:author="QC (Umesh) post125" w:date="2024-03-06T15:34:00Z" w:initials="QC">
    <w:p w14:paraId="213B840A" w14:textId="77777777" w:rsidR="00E97475" w:rsidRDefault="00E97475" w:rsidP="00EE4ADF">
      <w:pPr>
        <w:pStyle w:val="CommentText"/>
      </w:pPr>
      <w:r>
        <w:rPr>
          <w:rStyle w:val="CommentReference"/>
        </w:rPr>
        <w:annotationRef/>
      </w:r>
      <w:r>
        <w:t>agree</w:t>
      </w:r>
    </w:p>
  </w:comment>
  <w:comment w:id="1122" w:author="Xiaomi-Xiaofei Liu" w:date="2024-03-06T17:10:00Z" w:initials="M">
    <w:p w14:paraId="4A026DE9" w14:textId="0FF969C1" w:rsidR="00E97475" w:rsidRDefault="00E97475">
      <w:pPr>
        <w:pStyle w:val="CommentText"/>
      </w:pPr>
      <w:r>
        <w:rPr>
          <w:rStyle w:val="CommentReference"/>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23" w:author="QC (Umesh) post125" w:date="2024-03-06T15:34:00Z" w:initials="QC">
    <w:p w14:paraId="53EAADF6" w14:textId="77777777" w:rsidR="00E97475" w:rsidRDefault="00E97475" w:rsidP="00EE4ADF">
      <w:pPr>
        <w:pStyle w:val="CommentText"/>
      </w:pPr>
      <w:r>
        <w:rPr>
          <w:rStyle w:val="CommentReference"/>
        </w:rPr>
        <w:annotationRef/>
      </w:r>
      <w:r>
        <w:t>Agree. With need S, we should add absence behavior in field desc or proc text</w:t>
      </w:r>
    </w:p>
  </w:comment>
  <w:comment w:id="1535" w:author="Huawei-post125" w:date="2024-03-05T17:53:00Z" w:initials="Xubin">
    <w:p w14:paraId="45FFBA3E" w14:textId="2D73F0D4" w:rsidR="00E97475" w:rsidRDefault="00E97475" w:rsidP="00255654">
      <w:pPr>
        <w:pStyle w:val="Agreement"/>
      </w:pPr>
      <w:r>
        <w:rPr>
          <w:rStyle w:val="CommentReference"/>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E97475" w:rsidRPr="00716DE3" w:rsidRDefault="00E97475" w:rsidP="00255654">
      <w:pPr>
        <w:pStyle w:val="Agreement"/>
      </w:pPr>
      <w:r w:rsidRPr="00716DE3">
        <w:t>The exact wording of spec change can be discussed during CR review.</w:t>
      </w:r>
    </w:p>
    <w:p w14:paraId="7AA0C7B6" w14:textId="051A85EF" w:rsidR="00E97475" w:rsidRDefault="00E97475">
      <w:pPr>
        <w:pStyle w:val="CommentText"/>
      </w:pPr>
    </w:p>
  </w:comment>
  <w:comment w:id="2217" w:author="Huawei, HiSilicon" w:date="2024-02-18T16:34:00Z" w:initials="Xubin">
    <w:p w14:paraId="37C7A662" w14:textId="384C6B0A"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1</w:t>
      </w:r>
    </w:p>
  </w:comment>
  <w:comment w:id="2223" w:author="Huawei, HiSilicon" w:date="2024-02-18T15:14:00Z" w:initials="Xubin">
    <w:p w14:paraId="0A4DCB6D" w14:textId="1FE11B70" w:rsidR="00E97475" w:rsidRPr="00C747D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1</w:t>
      </w:r>
    </w:p>
  </w:comment>
  <w:comment w:id="2234" w:author="Huawei, HiSilicon" w:date="2024-02-18T16:38:00Z" w:initials="Xubin">
    <w:p w14:paraId="11F2EE3A" w14:textId="216EE219"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2</w:t>
      </w:r>
    </w:p>
  </w:comment>
  <w:comment w:id="2247" w:author="Huawei, HiSilicon" w:date="2024-02-18T16:36:00Z" w:initials="Xubin">
    <w:p w14:paraId="4D1E041D" w14:textId="7197489F" w:rsidR="00E97475" w:rsidRPr="003F177E"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736</w:t>
      </w:r>
    </w:p>
  </w:comment>
  <w:comment w:id="2294" w:author="Huawei, HiSilicon" w:date="2024-02-18T16:55:00Z" w:initials="Xubin">
    <w:p w14:paraId="53781770" w14:textId="037DD04C" w:rsidR="00E97475" w:rsidRPr="009337B4"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W011</w:t>
      </w:r>
    </w:p>
  </w:comment>
  <w:comment w:id="2304" w:author="QC (Umesh) post125" w:date="2024-03-06T15:38:00Z" w:initials="QC">
    <w:p w14:paraId="63C11DFA" w14:textId="77777777" w:rsidR="00E97475" w:rsidRDefault="00E97475" w:rsidP="000C18F3">
      <w:pPr>
        <w:pStyle w:val="CommentText"/>
      </w:pPr>
      <w:r>
        <w:rPr>
          <w:rStyle w:val="CommentReference"/>
        </w:rPr>
        <w:annotationRef/>
      </w:r>
      <w:r>
        <w:t>Extra linebreak not needed</w:t>
      </w:r>
    </w:p>
  </w:comment>
  <w:comment w:id="2352" w:author="Huawei, HiSilicon" w:date="2024-02-18T17:11:00Z" w:initials="Xubin">
    <w:p w14:paraId="12AD6403" w14:textId="2A1D307D" w:rsidR="00E97475" w:rsidRPr="007124A7" w:rsidRDefault="00E9747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FFEE7" w15:done="0"/>
  <w15:commentEx w15:paraId="1B420428" w15:done="0"/>
  <w15:commentEx w15:paraId="08FEB7A7" w15:done="0"/>
  <w15:commentEx w15:paraId="0FB16D45" w15:done="0"/>
  <w15:commentEx w15:paraId="734C5ED1" w15:done="0"/>
  <w15:commentEx w15:paraId="546AC4D8" w15:done="0"/>
  <w15:commentEx w15:paraId="7B32CA21" w15:done="0"/>
  <w15:commentEx w15:paraId="70CB64CF" w15:done="0"/>
  <w15:commentEx w15:paraId="2D6B89E0" w15:done="0"/>
  <w15:commentEx w15:paraId="1C55F404" w15:paraIdParent="2D6B89E0" w15:done="0"/>
  <w15:commentEx w15:paraId="2D37552B" w15:done="0"/>
  <w15:commentEx w15:paraId="04DF7E07" w15:done="0"/>
  <w15:commentEx w15:paraId="795F9CD9" w15:done="0"/>
  <w15:commentEx w15:paraId="5EB98086" w15:done="0"/>
  <w15:commentEx w15:paraId="1F88B093" w15:done="0"/>
  <w15:commentEx w15:paraId="028B50F6" w15:done="0"/>
  <w15:commentEx w15:paraId="22ABC972" w15:done="0"/>
  <w15:commentEx w15:paraId="018CD31B" w15:done="0"/>
  <w15:commentEx w15:paraId="6D704110" w15:done="0"/>
  <w15:commentEx w15:paraId="0915A837" w15:done="0"/>
  <w15:commentEx w15:paraId="5F354B54" w15:done="0"/>
  <w15:commentEx w15:paraId="193044A4" w15:done="0"/>
  <w15:commentEx w15:paraId="618513E8" w15:done="0"/>
  <w15:commentEx w15:paraId="760DD75C" w15:done="0"/>
  <w15:commentEx w15:paraId="680EF42C" w15:done="0"/>
  <w15:commentEx w15:paraId="4EC72F89" w15:done="0"/>
  <w15:commentEx w15:paraId="604A1A11" w15:done="0"/>
  <w15:commentEx w15:paraId="7E29BFB1" w15:done="0"/>
  <w15:commentEx w15:paraId="0A461F8C" w15:done="0"/>
  <w15:commentEx w15:paraId="1508C042" w15:done="0"/>
  <w15:commentEx w15:paraId="5ED6A624" w15:done="0"/>
  <w15:commentEx w15:paraId="13EC58B3" w15:done="0"/>
  <w15:commentEx w15:paraId="77BC1E5C" w15:done="0"/>
  <w15:commentEx w15:paraId="7C42EAB4" w15:paraIdParent="77BC1E5C" w15:done="0"/>
  <w15:commentEx w15:paraId="184E73BE" w15:done="0"/>
  <w15:commentEx w15:paraId="482C67C3" w15:done="0"/>
  <w15:commentEx w15:paraId="3CA4BEF8" w15:done="0"/>
  <w15:commentEx w15:paraId="6FA4BD1D" w15:done="0"/>
  <w15:commentEx w15:paraId="083C3AEC" w15:done="0"/>
  <w15:commentEx w15:paraId="0EA8EBAC" w15:done="0"/>
  <w15:commentEx w15:paraId="216DD027" w15:done="0"/>
  <w15:commentEx w15:paraId="7129AF04" w15:done="0"/>
  <w15:commentEx w15:paraId="2242AD31" w15:done="0"/>
  <w15:commentEx w15:paraId="5E26939C" w15:paraIdParent="2242AD31" w15:done="0"/>
  <w15:commentEx w15:paraId="0F9F3AD0" w15:done="0"/>
  <w15:commentEx w15:paraId="32A5988B" w15:done="0"/>
  <w15:commentEx w15:paraId="213B840A" w15:paraIdParent="32A5988B" w15:done="0"/>
  <w15:commentEx w15:paraId="4A026DE9" w15:done="0"/>
  <w15:commentEx w15:paraId="53EAADF6" w15:paraIdParent="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3E98D" w16cex:dateUtc="2024-03-07T06:21:00Z"/>
  <w16cex:commentExtensible w16cex:durableId="2993E9B5" w16cex:dateUtc="2024-03-07T06:22:00Z"/>
  <w16cex:commentExtensible w16cex:durableId="3050D054" w16cex:dateUtc="2024-03-06T23:11:00Z"/>
  <w16cex:commentExtensible w16cex:durableId="48EA6F8E" w16cex:dateUtc="2024-03-06T23:14:00Z"/>
  <w16cex:commentExtensible w16cex:durableId="2993EB50" w16cex:dateUtc="2024-03-07T06:29:00Z"/>
  <w16cex:commentExtensible w16cex:durableId="3435493C" w16cex:dateUtc="2024-03-06T23:19:00Z"/>
  <w16cex:commentExtensible w16cex:durableId="2993EBB5" w16cex:dateUtc="2024-03-07T06:31:00Z"/>
  <w16cex:commentExtensible w16cex:durableId="11EA1256" w16cex:dateUtc="2024-03-06T23:21:00Z"/>
  <w16cex:commentExtensible w16cex:durableId="2993EBE2" w16cex:dateUtc="2024-03-07T06:31:00Z"/>
  <w16cex:commentExtensible w16cex:durableId="37409EEC" w16cex:dateUtc="2024-03-06T23:16:00Z"/>
  <w16cex:commentExtensible w16cex:durableId="2993EC0B" w16cex:dateUtc="2024-03-07T06:32:00Z"/>
  <w16cex:commentExtensible w16cex:durableId="2993EC41" w16cex:dateUtc="2024-03-07T06:33:00Z"/>
  <w16cex:commentExtensible w16cex:durableId="29931C83" w16cex:dateUtc="2024-03-06T08:46:00Z"/>
  <w16cex:commentExtensible w16cex:durableId="6D9A1BC5" w16cex:dateUtc="2024-03-06T23:26:00Z"/>
  <w16cex:commentExtensible w16cex:durableId="214E19B1" w16cex:dateUtc="2024-03-06T23:29:00Z"/>
  <w16cex:commentExtensible w16cex:durableId="08682769" w16cex:dateUtc="2024-03-06T23:34:00Z"/>
  <w16cex:commentExtensible w16cex:durableId="2993221D" w16cex:dateUtc="2024-03-06T09:10:00Z"/>
  <w16cex:commentExtensible w16cex:durableId="733A29C5" w16cex:dateUtc="2024-03-06T23:34: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FFEE7" w16cid:durableId="297C6963"/>
  <w16cid:commentId w16cid:paraId="1B420428" w16cid:durableId="2993E917"/>
  <w16cid:commentId w16cid:paraId="08FEB7A7" w16cid:durableId="297C6EB8"/>
  <w16cid:commentId w16cid:paraId="0FB16D45" w16cid:durableId="297C6DC6"/>
  <w16cid:commentId w16cid:paraId="734C5ED1" w16cid:durableId="2993E98D"/>
  <w16cid:commentId w16cid:paraId="546AC4D8" w16cid:durableId="2993E91A"/>
  <w16cid:commentId w16cid:paraId="7B32CA21" w16cid:durableId="297C706F"/>
  <w16cid:commentId w16cid:paraId="70CB64CF" w16cid:durableId="2993E9B5"/>
  <w16cid:commentId w16cid:paraId="2D6B89E0" w16cid:durableId="297C7058"/>
  <w16cid:commentId w16cid:paraId="1C55F404" w16cid:durableId="3050D054"/>
  <w16cid:commentId w16cid:paraId="2D37552B" w16cid:durableId="48EA6F8E"/>
  <w16cid:commentId w16cid:paraId="04DF7E07" w16cid:durableId="2993EB50"/>
  <w16cid:commentId w16cid:paraId="795F9CD9" w16cid:durableId="297C70D6"/>
  <w16cid:commentId w16cid:paraId="5EB98086" w16cid:durableId="3435493C"/>
  <w16cid:commentId w16cid:paraId="1F88B093" w16cid:durableId="297C7133"/>
  <w16cid:commentId w16cid:paraId="028B50F6" w16cid:durableId="297C7191"/>
  <w16cid:commentId w16cid:paraId="22ABC972" w16cid:durableId="297C9CBB"/>
  <w16cid:commentId w16cid:paraId="018CD31B" w16cid:durableId="2993EBB5"/>
  <w16cid:commentId w16cid:paraId="6D704110" w16cid:durableId="11EA1256"/>
  <w16cid:commentId w16cid:paraId="0915A837" w16cid:durableId="2993E925"/>
  <w16cid:commentId w16cid:paraId="5F354B54" w16cid:durableId="2993EBE2"/>
  <w16cid:commentId w16cid:paraId="193044A4" w16cid:durableId="297C9CBC"/>
  <w16cid:commentId w16cid:paraId="618513E8" w16cid:durableId="37409EEC"/>
  <w16cid:commentId w16cid:paraId="760DD75C" w16cid:durableId="2993EC0B"/>
  <w16cid:commentId w16cid:paraId="680EF42C" w16cid:durableId="297C9E40"/>
  <w16cid:commentId w16cid:paraId="4EC72F89" w16cid:durableId="2993EC41"/>
  <w16cid:commentId w16cid:paraId="604A1A11" w16cid:durableId="297C9ED8"/>
  <w16cid:commentId w16cid:paraId="7E29BFB1" w16cid:durableId="297C9F14"/>
  <w16cid:commentId w16cid:paraId="0A461F8C" w16cid:durableId="297C9F74"/>
  <w16cid:commentId w16cid:paraId="1508C042" w16cid:durableId="29931C83"/>
  <w16cid:commentId w16cid:paraId="5ED6A624" w16cid:durableId="2992055F"/>
  <w16cid:commentId w16cid:paraId="13EC58B3" w16cid:durableId="2993E92E"/>
  <w16cid:commentId w16cid:paraId="77BC1E5C" w16cid:durableId="6D9A1BC5"/>
  <w16cid:commentId w16cid:paraId="7C42EAB4" w16cid:durableId="2993E930"/>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216DD027" w16cid:durableId="297CAC48"/>
  <w16cid:commentId w16cid:paraId="7129AF04" w16cid:durableId="297CAD11"/>
  <w16cid:commentId w16cid:paraId="2242AD31" w16cid:durableId="2993E939"/>
  <w16cid:commentId w16cid:paraId="5E26939C" w16cid:durableId="2993E93A"/>
  <w16cid:commentId w16cid:paraId="0F9F3AD0" w16cid:durableId="297CAE28"/>
  <w16cid:commentId w16cid:paraId="32A5988B" w16cid:durableId="2991D799"/>
  <w16cid:commentId w16cid:paraId="213B840A" w16cid:durableId="08682769"/>
  <w16cid:commentId w16cid:paraId="4A026DE9" w16cid:durableId="2993221D"/>
  <w16cid:commentId w16cid:paraId="53EAADF6" w16cid:durableId="733A29C5"/>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7698D" w14:textId="77777777" w:rsidR="00974339" w:rsidRPr="007B4B4C" w:rsidRDefault="00974339">
      <w:pPr>
        <w:spacing w:after="0"/>
      </w:pPr>
      <w:r w:rsidRPr="007B4B4C">
        <w:separator/>
      </w:r>
    </w:p>
  </w:endnote>
  <w:endnote w:type="continuationSeparator" w:id="0">
    <w:p w14:paraId="346BBE8B" w14:textId="77777777" w:rsidR="00974339" w:rsidRPr="007B4B4C" w:rsidRDefault="00974339">
      <w:pPr>
        <w:spacing w:after="0"/>
      </w:pPr>
      <w:r w:rsidRPr="007B4B4C">
        <w:continuationSeparator/>
      </w:r>
    </w:p>
  </w:endnote>
  <w:endnote w:type="continuationNotice" w:id="1">
    <w:p w14:paraId="6C3616D8" w14:textId="77777777" w:rsidR="00974339" w:rsidRPr="007B4B4C" w:rsidRDefault="009743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97475" w:rsidRPr="007B4B4C" w:rsidRDefault="00E9747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B9CD5" w14:textId="77777777" w:rsidR="00974339" w:rsidRPr="007B4B4C" w:rsidRDefault="00974339">
      <w:pPr>
        <w:spacing w:after="0"/>
      </w:pPr>
      <w:r w:rsidRPr="007B4B4C">
        <w:separator/>
      </w:r>
    </w:p>
  </w:footnote>
  <w:footnote w:type="continuationSeparator" w:id="0">
    <w:p w14:paraId="73326C57" w14:textId="77777777" w:rsidR="00974339" w:rsidRPr="007B4B4C" w:rsidRDefault="00974339">
      <w:pPr>
        <w:spacing w:after="0"/>
      </w:pPr>
      <w:r w:rsidRPr="007B4B4C">
        <w:continuationSeparator/>
      </w:r>
    </w:p>
  </w:footnote>
  <w:footnote w:type="continuationNotice" w:id="1">
    <w:p w14:paraId="10B18EE1" w14:textId="77777777" w:rsidR="00974339" w:rsidRPr="007B4B4C" w:rsidRDefault="009743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A4D8" w14:textId="77777777" w:rsidR="00E97475" w:rsidRDefault="00E9747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97475" w:rsidRPr="007B4B4C" w:rsidRDefault="00E9747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F953658" w:rsidR="00E97475" w:rsidRPr="007B4B4C" w:rsidRDefault="00E97475">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11DF6">
      <w:rPr>
        <w:rFonts w:ascii="Arial" w:eastAsia="SimSun" w:hAnsi="Arial" w:cs="Arial" w:hint="eastAsia"/>
        <w:bCs/>
        <w:noProof/>
        <w:sz w:val="18"/>
        <w:szCs w:val="18"/>
        <w:lang w:eastAsia="zh-CN"/>
      </w:rPr>
      <w:t>错误</w:t>
    </w:r>
    <w:r w:rsidR="00D11DF6">
      <w:rPr>
        <w:rFonts w:ascii="Arial" w:eastAsia="SimSun" w:hAnsi="Arial" w:cs="Arial" w:hint="eastAsia"/>
        <w:bCs/>
        <w:noProof/>
        <w:sz w:val="18"/>
        <w:szCs w:val="18"/>
        <w:lang w:eastAsia="zh-CN"/>
      </w:rPr>
      <w:t>!</w:t>
    </w:r>
    <w:r w:rsidR="00D11DF6">
      <w:rPr>
        <w:rFonts w:ascii="Arial" w:eastAsia="SimSun"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2ED74F10" w:rsidR="00E97475" w:rsidRPr="007B4B4C" w:rsidRDefault="00E9747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11DF6">
      <w:rPr>
        <w:rFonts w:ascii="Arial" w:hAnsi="Arial" w:cs="Arial"/>
        <w:b/>
        <w:noProof/>
        <w:sz w:val="18"/>
        <w:szCs w:val="18"/>
      </w:rPr>
      <w:t>200</w:t>
    </w:r>
    <w:r w:rsidRPr="007B4B4C">
      <w:rPr>
        <w:rFonts w:ascii="Arial" w:hAnsi="Arial" w:cs="Arial"/>
        <w:b/>
        <w:sz w:val="18"/>
        <w:szCs w:val="18"/>
      </w:rPr>
      <w:fldChar w:fldCharType="end"/>
    </w:r>
  </w:p>
  <w:p w14:paraId="5331B14F" w14:textId="449DC80E" w:rsidR="00E97475" w:rsidRPr="007B4B4C" w:rsidRDefault="00E97475">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11DF6">
      <w:rPr>
        <w:rFonts w:ascii="Arial" w:eastAsia="SimSun" w:hAnsi="Arial" w:cs="Arial" w:hint="eastAsia"/>
        <w:bCs/>
        <w:noProof/>
        <w:sz w:val="18"/>
        <w:szCs w:val="18"/>
        <w:lang w:eastAsia="zh-CN"/>
      </w:rPr>
      <w:t>错误</w:t>
    </w:r>
    <w:r w:rsidR="00D11DF6">
      <w:rPr>
        <w:rFonts w:ascii="Arial" w:eastAsia="SimSun" w:hAnsi="Arial" w:cs="Arial" w:hint="eastAsia"/>
        <w:bCs/>
        <w:noProof/>
        <w:sz w:val="18"/>
        <w:szCs w:val="18"/>
        <w:lang w:eastAsia="zh-CN"/>
      </w:rPr>
      <w:t>!</w:t>
    </w:r>
    <w:r w:rsidR="00D11DF6">
      <w:rPr>
        <w:rFonts w:ascii="Arial" w:eastAsia="SimSun"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E97475" w:rsidRPr="007B4B4C" w:rsidRDefault="00E97475">
    <w:pPr>
      <w:pStyle w:val="Header"/>
    </w:pPr>
  </w:p>
  <w:p w14:paraId="31BBBCD6" w14:textId="77777777" w:rsidR="00E97475" w:rsidRPr="007B4B4C" w:rsidRDefault="00E974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08685840">
    <w:abstractNumId w:val="0"/>
  </w:num>
  <w:num w:numId="2" w16cid:durableId="1554462056">
    <w:abstractNumId w:val="30"/>
  </w:num>
  <w:num w:numId="3" w16cid:durableId="852763890">
    <w:abstractNumId w:val="39"/>
  </w:num>
  <w:num w:numId="4" w16cid:durableId="875627844">
    <w:abstractNumId w:val="36"/>
  </w:num>
  <w:num w:numId="5" w16cid:durableId="175920692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7046666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74855106">
    <w:abstractNumId w:val="7"/>
  </w:num>
  <w:num w:numId="8" w16cid:durableId="927886986">
    <w:abstractNumId w:val="6"/>
  </w:num>
  <w:num w:numId="9" w16cid:durableId="525099070">
    <w:abstractNumId w:val="5"/>
  </w:num>
  <w:num w:numId="10" w16cid:durableId="1468157617">
    <w:abstractNumId w:val="4"/>
  </w:num>
  <w:num w:numId="11" w16cid:durableId="778380666">
    <w:abstractNumId w:val="3"/>
  </w:num>
  <w:num w:numId="12" w16cid:durableId="19013496">
    <w:abstractNumId w:val="2"/>
  </w:num>
  <w:num w:numId="13" w16cid:durableId="695696762">
    <w:abstractNumId w:val="1"/>
  </w:num>
  <w:num w:numId="14" w16cid:durableId="1490713161">
    <w:abstractNumId w:val="40"/>
  </w:num>
  <w:num w:numId="15" w16cid:durableId="10934029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25866866">
    <w:abstractNumId w:val="9"/>
  </w:num>
  <w:num w:numId="17" w16cid:durableId="1024482298">
    <w:abstractNumId w:val="41"/>
  </w:num>
  <w:num w:numId="18" w16cid:durableId="1246842873">
    <w:abstractNumId w:val="14"/>
  </w:num>
  <w:num w:numId="19" w16cid:durableId="26640357">
    <w:abstractNumId w:val="49"/>
  </w:num>
  <w:num w:numId="20" w16cid:durableId="398676197">
    <w:abstractNumId w:val="20"/>
  </w:num>
  <w:num w:numId="21" w16cid:durableId="879821574">
    <w:abstractNumId w:val="8"/>
  </w:num>
  <w:num w:numId="22" w16cid:durableId="1718309617">
    <w:abstractNumId w:val="43"/>
  </w:num>
  <w:num w:numId="23" w16cid:durableId="522982561">
    <w:abstractNumId w:val="22"/>
  </w:num>
  <w:num w:numId="24" w16cid:durableId="2057197363">
    <w:abstractNumId w:val="32"/>
  </w:num>
  <w:num w:numId="25" w16cid:durableId="1216546163">
    <w:abstractNumId w:val="15"/>
  </w:num>
  <w:num w:numId="26" w16cid:durableId="1029986965">
    <w:abstractNumId w:val="13"/>
  </w:num>
  <w:num w:numId="27" w16cid:durableId="1559245677">
    <w:abstractNumId w:val="33"/>
  </w:num>
  <w:num w:numId="28" w16cid:durableId="1628464112">
    <w:abstractNumId w:val="48"/>
  </w:num>
  <w:num w:numId="29" w16cid:durableId="1387949741">
    <w:abstractNumId w:val="24"/>
  </w:num>
  <w:num w:numId="30" w16cid:durableId="2117172304">
    <w:abstractNumId w:val="35"/>
  </w:num>
  <w:num w:numId="31" w16cid:durableId="602691413">
    <w:abstractNumId w:val="17"/>
  </w:num>
  <w:num w:numId="32" w16cid:durableId="1328286622">
    <w:abstractNumId w:val="34"/>
  </w:num>
  <w:num w:numId="33" w16cid:durableId="70200745">
    <w:abstractNumId w:val="16"/>
  </w:num>
  <w:num w:numId="34" w16cid:durableId="571045547">
    <w:abstractNumId w:val="42"/>
  </w:num>
  <w:num w:numId="35" w16cid:durableId="556672550">
    <w:abstractNumId w:val="50"/>
  </w:num>
  <w:num w:numId="36" w16cid:durableId="1769542958">
    <w:abstractNumId w:val="29"/>
  </w:num>
  <w:num w:numId="37" w16cid:durableId="1725248546">
    <w:abstractNumId w:val="47"/>
  </w:num>
  <w:num w:numId="38" w16cid:durableId="294605202">
    <w:abstractNumId w:val="51"/>
  </w:num>
  <w:num w:numId="39" w16cid:durableId="896167090">
    <w:abstractNumId w:val="12"/>
  </w:num>
  <w:num w:numId="40" w16cid:durableId="449251432">
    <w:abstractNumId w:val="37"/>
  </w:num>
  <w:num w:numId="41" w16cid:durableId="1269698596">
    <w:abstractNumId w:val="27"/>
  </w:num>
  <w:num w:numId="42" w16cid:durableId="451097828">
    <w:abstractNumId w:val="28"/>
  </w:num>
  <w:num w:numId="43" w16cid:durableId="1543127584">
    <w:abstractNumId w:val="11"/>
  </w:num>
  <w:num w:numId="44" w16cid:durableId="1837303661">
    <w:abstractNumId w:val="31"/>
  </w:num>
  <w:num w:numId="45" w16cid:durableId="1615167137">
    <w:abstractNumId w:val="26"/>
  </w:num>
  <w:num w:numId="46" w16cid:durableId="352532140">
    <w:abstractNumId w:val="18"/>
  </w:num>
  <w:num w:numId="47" w16cid:durableId="1372992200">
    <w:abstractNumId w:val="46"/>
  </w:num>
  <w:num w:numId="48" w16cid:durableId="936982132">
    <w:abstractNumId w:val="25"/>
  </w:num>
  <w:num w:numId="49" w16cid:durableId="529340089">
    <w:abstractNumId w:val="21"/>
  </w:num>
  <w:num w:numId="50" w16cid:durableId="312758409">
    <w:abstractNumId w:val="19"/>
  </w:num>
  <w:num w:numId="51" w16cid:durableId="1842307975">
    <w:abstractNumId w:val="23"/>
  </w:num>
  <w:num w:numId="52" w16cid:durableId="1887401412">
    <w:abstractNumId w:val="44"/>
  </w:num>
  <w:num w:numId="53" w16cid:durableId="223150357">
    <w:abstractNumId w:val="38"/>
  </w:num>
  <w:num w:numId="54" w16cid:durableId="1586302817">
    <w:abstractNumId w:val="10"/>
  </w:num>
  <w:num w:numId="55" w16cid:durableId="1043364160">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harp(Fangying Xiao)">
    <w15:presenceInfo w15:providerId="None" w15:userId="Sharp(Fangying Xiao)"/>
  </w15:person>
  <w15:person w15:author="Huawei-post125">
    <w15:presenceInfo w15:providerId="None" w15:userId="Huawei-post125"/>
  </w15:person>
  <w15:person w15:author="Ericsson (Martin)">
    <w15:presenceInfo w15:providerId="None" w15:userId="Ericsson (Martin)"/>
  </w15:person>
  <w15:person w15:author="QC (Umesh) post125">
    <w15:presenceInfo w15:providerId="None" w15:userId="QC (Umesh) post125"/>
  </w15:person>
  <w15:person w15:author="Xiaomi-Xiaofei Liu">
    <w15:presenceInfo w15:providerId="None" w15:userId="Xiaomi-Xiaofei Li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2C4"/>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B58"/>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1AC9ECB4-C277-4B47-BDB9-157C7370C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5.wmf"/><Relationship Id="rId50" Type="http://schemas.openxmlformats.org/officeDocument/2006/relationships/oleObject" Target="embeddings/oleObject16.bin"/><Relationship Id="rId55" Type="http://schemas.openxmlformats.org/officeDocument/2006/relationships/image" Target="media/image19.wmf"/><Relationship Id="rId63" Type="http://schemas.openxmlformats.org/officeDocument/2006/relationships/package" Target="embeddings/Microsoft_Visio___.vsdx"/><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0.wmf"/><Relationship Id="rId40" Type="http://schemas.openxmlformats.org/officeDocument/2006/relationships/oleObject" Target="embeddings/oleObject11.bin"/><Relationship Id="rId45" Type="http://schemas.openxmlformats.org/officeDocument/2006/relationships/image" Target="media/image14.wmf"/><Relationship Id="rId53" Type="http://schemas.openxmlformats.org/officeDocument/2006/relationships/image" Target="media/image18.emf"/><Relationship Id="rId58" Type="http://schemas.openxmlformats.org/officeDocument/2006/relationships/oleObject" Target="embeddings/oleObject20.bin"/><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21.bin"/><Relationship Id="rId19" Type="http://schemas.microsoft.com/office/2016/09/relationships/commentsIds" Target="commentsIds.xml"/><Relationship Id="rId14" Type="http://schemas.openxmlformats.org/officeDocument/2006/relationships/header" Target="header1.xml"/><Relationship Id="rId22" Type="http://schemas.microsoft.com/office/2018/08/relationships/commentsExtensible" Target="commentsExtensible.xml"/><Relationship Id="rId27" Type="http://schemas.openxmlformats.org/officeDocument/2006/relationships/image" Target="media/image5.wmf"/><Relationship Id="rId30" Type="http://schemas.openxmlformats.org/officeDocument/2006/relationships/oleObject" Target="embeddings/oleObject6.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7.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header" Target="header2.xml"/><Relationship Id="rId67" Type="http://schemas.microsoft.com/office/2011/relationships/people" Target="people.xml"/><Relationship Id="rId20" Type="http://schemas.openxmlformats.org/officeDocument/2006/relationships/image" Target="media/image2.wmf"/><Relationship Id="rId41" Type="http://schemas.openxmlformats.org/officeDocument/2006/relationships/image" Target="media/image12.wmf"/><Relationship Id="rId54" Type="http://schemas.openxmlformats.org/officeDocument/2006/relationships/oleObject" Target="embeddings/oleObject18.bin"/><Relationship Id="rId62"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w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1.wmf"/><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923191-3F9B-446E-B922-3DC472C41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90</Pages>
  <Words>483514</Words>
  <Characters>2756035</Characters>
  <Application>Microsoft Office Word</Application>
  <DocSecurity>0</DocSecurity>
  <Lines>22966</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0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Martin)</cp:lastModifiedBy>
  <cp:revision>3</cp:revision>
  <cp:lastPrinted>2017-05-08T10:55:00Z</cp:lastPrinted>
  <dcterms:created xsi:type="dcterms:W3CDTF">2024-03-07T05:00:00Z</dcterms:created>
  <dcterms:modified xsi:type="dcterms:W3CDTF">2024-03-07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5"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6" name="_2015_ms_pID_7253432">
    <vt:lpwstr>Eg==</vt:lpwstr>
  </property>
  <property fmtid="{D5CDD505-2E9C-101B-9397-08002B2CF9AE}" pid="67" name="CWM44f6cc00db7711ee80003fc400003ec4">
    <vt:lpwstr>CWMvGxb5n59WQ3dcTMJhmOmsaDoC+u7908Ilcby2DlWdDSBB3uuKG/S751Csxm/Mmyx2ZYVY48Oufv2Loz3jtEEUA==</vt:lpwstr>
  </property>
</Properties>
</file>